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C70795" w:rsidTr="00C70795">
        <w:tc>
          <w:tcPr>
            <w:tcW w:w="4556" w:type="dxa"/>
          </w:tcPr>
          <w:p w:rsidR="00072D73" w:rsidRPr="00C70795" w:rsidRDefault="00072D73" w:rsidP="002C041D">
            <w:pPr>
              <w:spacing w:line="276" w:lineRule="auto"/>
              <w:jc w:val="center"/>
              <w:rPr>
                <w:rFonts w:ascii="Times New Roman" w:hAnsi="Times New Roman" w:cs="Times New Roman"/>
                <w:b/>
                <w:sz w:val="28"/>
                <w:szCs w:val="28"/>
              </w:rPr>
            </w:pPr>
            <w:bookmarkStart w:id="0" w:name="_Toc465113469"/>
            <w:r w:rsidRPr="00C70795">
              <w:rPr>
                <w:rFonts w:ascii="Times New Roman" w:hAnsi="Times New Roman" w:cs="Times New Roman"/>
                <w:sz w:val="28"/>
                <w:szCs w:val="28"/>
              </w:rPr>
              <w:br w:type="page"/>
            </w:r>
            <w:r w:rsidRPr="00C70795">
              <w:rPr>
                <w:rFonts w:ascii="Times New Roman" w:hAnsi="Times New Roman" w:cs="Times New Roman"/>
                <w:b/>
                <w:sz w:val="28"/>
                <w:szCs w:val="28"/>
              </w:rPr>
              <w:t>BỘ GIÁO DỤC ĐÀO TẠO</w:t>
            </w:r>
          </w:p>
        </w:tc>
        <w:tc>
          <w:tcPr>
            <w:tcW w:w="4565" w:type="dxa"/>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BỘ QUỐC PHÒNG</w:t>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ỌC VIỆN KỸ THUẬT QUÂN SỰ</w:t>
            </w:r>
          </w:p>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noProof/>
                <w:sz w:val="28"/>
                <w:szCs w:val="28"/>
              </w:rPr>
              <w:drawing>
                <wp:inline distT="0" distB="0" distL="0" distR="0" wp14:anchorId="305C4E02" wp14:editId="602964A9">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p>
          <w:p w:rsidR="00B23917" w:rsidRPr="00C70795" w:rsidRDefault="00B23917" w:rsidP="002C041D">
            <w:pPr>
              <w:spacing w:line="276" w:lineRule="auto"/>
              <w:jc w:val="center"/>
              <w:rPr>
                <w:rFonts w:ascii="Times New Roman" w:hAnsi="Times New Roman" w:cs="Times New Roman"/>
                <w:b/>
                <w:sz w:val="28"/>
                <w:szCs w:val="28"/>
              </w:rPr>
            </w:pPr>
          </w:p>
        </w:tc>
      </w:tr>
      <w:tr w:rsidR="00072D73" w:rsidRPr="00C70795" w:rsidTr="00C70795">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 xml:space="preserve">BÁO CÁO </w:t>
            </w:r>
            <w:r w:rsidR="003801BE" w:rsidRPr="00C70795">
              <w:rPr>
                <w:rFonts w:ascii="Times New Roman" w:hAnsi="Times New Roman" w:cs="Times New Roman"/>
                <w:b/>
                <w:sz w:val="28"/>
                <w:szCs w:val="28"/>
              </w:rPr>
              <w:t>BÀI TẬP LỚN</w:t>
            </w:r>
            <w:r w:rsidRPr="00C70795">
              <w:rPr>
                <w:rFonts w:ascii="Times New Roman" w:hAnsi="Times New Roman" w:cs="Times New Roman"/>
                <w:b/>
                <w:sz w:val="28"/>
                <w:szCs w:val="28"/>
              </w:rPr>
              <w:t xml:space="preserve"> MÔN XỬ LÝ ẢNH</w:t>
            </w:r>
          </w:p>
        </w:tc>
      </w:tr>
      <w:tr w:rsidR="00072D73" w:rsidRPr="00C70795" w:rsidTr="00C70795">
        <w:tc>
          <w:tcPr>
            <w:tcW w:w="9121" w:type="dxa"/>
            <w:gridSpan w:val="2"/>
          </w:tcPr>
          <w:p w:rsidR="00072D73" w:rsidRPr="00C70795" w:rsidRDefault="00072D73"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p w:rsidR="00B23917" w:rsidRPr="00C70795" w:rsidRDefault="00B23917"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tc>
      </w:tr>
      <w:tr w:rsidR="00072D73" w:rsidRPr="00C70795" w:rsidTr="00C70795">
        <w:trPr>
          <w:trHeight w:val="8598"/>
        </w:trPr>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ỨNG DỤNG ĐỌC THẺ ĐIỆN THOẠI TRÊN HỆ ĐIỀU HÀNH WINDOWS PHONE</w:t>
            </w: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7"/>
              <w:gridCol w:w="2688"/>
            </w:tblGrid>
            <w:tr w:rsidR="00C70795" w:rsidRPr="00C70795" w:rsidTr="00B54359">
              <w:trPr>
                <w:jc w:val="center"/>
              </w:trPr>
              <w:tc>
                <w:tcPr>
                  <w:tcW w:w="7005" w:type="dxa"/>
                  <w:gridSpan w:val="2"/>
                </w:tcPr>
                <w:p w:rsidR="00C70795" w:rsidRPr="00C70795" w:rsidRDefault="00C70795" w:rsidP="00C70795">
                  <w:pPr>
                    <w:spacing w:line="276" w:lineRule="auto"/>
                    <w:rPr>
                      <w:rFonts w:ascii="Times New Roman" w:hAnsi="Times New Roman" w:cs="Times New Roman"/>
                      <w:sz w:val="28"/>
                      <w:szCs w:val="28"/>
                    </w:rPr>
                  </w:pPr>
                  <w:r w:rsidRPr="00C70795">
                    <w:rPr>
                      <w:rFonts w:ascii="Times New Roman" w:hAnsi="Times New Roman" w:cs="Times New Roman"/>
                      <w:sz w:val="28"/>
                      <w:szCs w:val="28"/>
                    </w:rPr>
                    <w:t>Danh sách thành viên trong nhóm</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rương Tiến Phúc</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Dương Hồ Minh Tú</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bl>
          <w:p w:rsidR="00E93C66" w:rsidRPr="00C70795" w:rsidRDefault="00E93C66" w:rsidP="00C70795">
            <w:pPr>
              <w:spacing w:line="276" w:lineRule="auto"/>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C70795" w:rsidRPr="00C70795" w:rsidRDefault="00C70795"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à Nộ</w:t>
            </w:r>
            <w:r w:rsidR="00800E2C">
              <w:rPr>
                <w:rFonts w:ascii="Times New Roman" w:hAnsi="Times New Roman" w:cs="Times New Roman"/>
                <w:b/>
                <w:sz w:val="28"/>
                <w:szCs w:val="28"/>
              </w:rPr>
              <w:t>i</w:t>
            </w:r>
            <w:r w:rsidR="00BF4F0B">
              <w:rPr>
                <w:rFonts w:ascii="Times New Roman" w:hAnsi="Times New Roman" w:cs="Times New Roman"/>
                <w:b/>
                <w:sz w:val="28"/>
                <w:szCs w:val="28"/>
              </w:rPr>
              <w:t xml:space="preserve"> </w:t>
            </w:r>
            <w:r w:rsidR="00800E2C">
              <w:rPr>
                <w:rFonts w:ascii="Times New Roman" w:hAnsi="Times New Roman" w:cs="Times New Roman"/>
                <w:b/>
                <w:sz w:val="28"/>
                <w:szCs w:val="28"/>
              </w:rPr>
              <w:t>-</w:t>
            </w:r>
            <w:r w:rsidR="00BF4F0B">
              <w:rPr>
                <w:rFonts w:ascii="Times New Roman" w:hAnsi="Times New Roman" w:cs="Times New Roman"/>
                <w:b/>
                <w:sz w:val="28"/>
                <w:szCs w:val="28"/>
              </w:rPr>
              <w:t xml:space="preserve"> </w:t>
            </w:r>
            <w:r w:rsidRPr="00C70795">
              <w:rPr>
                <w:rFonts w:ascii="Times New Roman" w:hAnsi="Times New Roman" w:cs="Times New Roman"/>
                <w:b/>
                <w:sz w:val="28"/>
                <w:szCs w:val="28"/>
              </w:rPr>
              <w:t>2016</w:t>
            </w:r>
          </w:p>
        </w:tc>
      </w:tr>
    </w:tbl>
    <w:p w:rsidR="00C55F25" w:rsidRPr="00C70795" w:rsidRDefault="00C55F25" w:rsidP="002C041D">
      <w:pPr>
        <w:spacing w:line="276" w:lineRule="auto"/>
        <w:sectPr w:rsidR="00C55F25" w:rsidRPr="00C70795" w:rsidSect="00E93C66">
          <w:footerReference w:type="default" r:id="rId9"/>
          <w:pgSz w:w="12240" w:h="15840" w:code="1"/>
          <w:pgMar w:top="1418" w:right="851" w:bottom="851" w:left="1985" w:header="720" w:footer="720" w:gutter="0"/>
          <w:pgNumType w:start="0"/>
          <w:cols w:space="720"/>
          <w:titlePg/>
          <w:docGrid w:linePitch="381"/>
        </w:sectPr>
      </w:pPr>
      <w:bookmarkStart w:id="1" w:name="_Toc469962430"/>
      <w:bookmarkEnd w:id="0"/>
    </w:p>
    <w:p w:rsidR="00E93C66" w:rsidRPr="00C70795" w:rsidRDefault="00E93C66" w:rsidP="00E93C66">
      <w:pPr>
        <w:pStyle w:val="TOCHeading"/>
        <w:rPr>
          <w:rFonts w:ascii="Times New Roman" w:hAnsi="Times New Roman" w:cs="Times New Roman"/>
          <w:sz w:val="28"/>
          <w:szCs w:val="28"/>
        </w:rPr>
      </w:pPr>
    </w:p>
    <w:sdt>
      <w:sdtPr>
        <w:rPr>
          <w:rFonts w:ascii="Times New Roman" w:eastAsiaTheme="minorHAnsi" w:hAnsi="Times New Roman" w:cs="Times New Roman"/>
          <w:color w:val="auto"/>
          <w:sz w:val="28"/>
          <w:szCs w:val="28"/>
        </w:rPr>
        <w:id w:val="-1044052361"/>
        <w:docPartObj>
          <w:docPartGallery w:val="Table of Contents"/>
          <w:docPartUnique/>
        </w:docPartObj>
      </w:sdtPr>
      <w:sdtEndPr>
        <w:rPr>
          <w:b/>
          <w:bCs/>
          <w:noProof/>
        </w:rPr>
      </w:sdtEndPr>
      <w:sdtContent>
        <w:p w:rsidR="00E93C66" w:rsidRPr="00C70795" w:rsidRDefault="00E93C66" w:rsidP="00E93C66">
          <w:pPr>
            <w:pStyle w:val="TOCHeading"/>
            <w:jc w:val="center"/>
            <w:rPr>
              <w:rFonts w:ascii="Times New Roman" w:hAnsi="Times New Roman" w:cs="Times New Roman"/>
              <w:b/>
              <w:color w:val="auto"/>
              <w:sz w:val="28"/>
              <w:szCs w:val="28"/>
            </w:rPr>
          </w:pPr>
          <w:r w:rsidRPr="00C70795">
            <w:rPr>
              <w:rFonts w:ascii="Times New Roman" w:hAnsi="Times New Roman" w:cs="Times New Roman"/>
              <w:b/>
              <w:color w:val="auto"/>
              <w:sz w:val="28"/>
              <w:szCs w:val="28"/>
            </w:rPr>
            <w:t>MỤC LỤC</w:t>
          </w:r>
        </w:p>
        <w:p w:rsidR="00180A68" w:rsidRDefault="00E93C66">
          <w:pPr>
            <w:pStyle w:val="TOC1"/>
            <w:tabs>
              <w:tab w:val="right" w:leader="dot" w:pos="9394"/>
            </w:tabs>
            <w:rPr>
              <w:rFonts w:asciiTheme="minorHAnsi" w:eastAsiaTheme="minorEastAsia" w:hAnsiTheme="minorHAnsi" w:cstheme="minorBidi"/>
              <w:noProof/>
              <w:sz w:val="22"/>
              <w:szCs w:val="22"/>
            </w:rPr>
          </w:pPr>
          <w:r w:rsidRPr="00C70795">
            <w:fldChar w:fldCharType="begin"/>
          </w:r>
          <w:r w:rsidRPr="00C70795">
            <w:instrText xml:space="preserve"> TOC \o "1-3" \h \z \u </w:instrText>
          </w:r>
          <w:r w:rsidRPr="00C70795">
            <w:fldChar w:fldCharType="separate"/>
          </w:r>
          <w:hyperlink w:anchor="_Toc470013088" w:history="1">
            <w:r w:rsidR="00180A68" w:rsidRPr="0077576B">
              <w:rPr>
                <w:rStyle w:val="Hyperlink"/>
                <w:noProof/>
              </w:rPr>
              <w:t>1. Giới thiệu bài toán đọc thẻ điện thoại trên hệ điều hành windows phone, mục tiêu đặt ra</w:t>
            </w:r>
            <w:r w:rsidR="00180A68">
              <w:rPr>
                <w:noProof/>
                <w:webHidden/>
              </w:rPr>
              <w:tab/>
            </w:r>
            <w:r w:rsidR="00180A68">
              <w:rPr>
                <w:noProof/>
                <w:webHidden/>
              </w:rPr>
              <w:fldChar w:fldCharType="begin"/>
            </w:r>
            <w:r w:rsidR="00180A68">
              <w:rPr>
                <w:noProof/>
                <w:webHidden/>
              </w:rPr>
              <w:instrText xml:space="preserve"> PAGEREF _Toc470013088 \h </w:instrText>
            </w:r>
            <w:r w:rsidR="00180A68">
              <w:rPr>
                <w:noProof/>
                <w:webHidden/>
              </w:rPr>
            </w:r>
            <w:r w:rsidR="00180A68">
              <w:rPr>
                <w:noProof/>
                <w:webHidden/>
              </w:rPr>
              <w:fldChar w:fldCharType="separate"/>
            </w:r>
            <w:r w:rsidR="00180A68">
              <w:rPr>
                <w:noProof/>
                <w:webHidden/>
              </w:rPr>
              <w:t>2</w:t>
            </w:r>
            <w:r w:rsidR="00180A68">
              <w:rPr>
                <w:noProof/>
                <w:webHidden/>
              </w:rPr>
              <w:fldChar w:fldCharType="end"/>
            </w:r>
          </w:hyperlink>
        </w:p>
        <w:p w:rsidR="00180A68" w:rsidRDefault="00180A68">
          <w:pPr>
            <w:pStyle w:val="TOC2"/>
            <w:tabs>
              <w:tab w:val="right" w:leader="dot" w:pos="9394"/>
            </w:tabs>
            <w:rPr>
              <w:rFonts w:asciiTheme="minorHAnsi" w:eastAsiaTheme="minorEastAsia" w:hAnsiTheme="minorHAnsi" w:cstheme="minorBidi"/>
              <w:noProof/>
              <w:sz w:val="22"/>
              <w:szCs w:val="22"/>
            </w:rPr>
          </w:pPr>
          <w:hyperlink w:anchor="_Toc470013089" w:history="1">
            <w:r w:rsidRPr="0077576B">
              <w:rPr>
                <w:rStyle w:val="Hyperlink"/>
                <w:noProof/>
              </w:rPr>
              <w:t>1.1. Giới thiệu bài toán đọc thẻ điện thoại trên hệ điều hành windows phone</w:t>
            </w:r>
            <w:r>
              <w:rPr>
                <w:noProof/>
                <w:webHidden/>
              </w:rPr>
              <w:tab/>
            </w:r>
            <w:r>
              <w:rPr>
                <w:noProof/>
                <w:webHidden/>
              </w:rPr>
              <w:fldChar w:fldCharType="begin"/>
            </w:r>
            <w:r>
              <w:rPr>
                <w:noProof/>
                <w:webHidden/>
              </w:rPr>
              <w:instrText xml:space="preserve"> PAGEREF _Toc470013089 \h </w:instrText>
            </w:r>
            <w:r>
              <w:rPr>
                <w:noProof/>
                <w:webHidden/>
              </w:rPr>
            </w:r>
            <w:r>
              <w:rPr>
                <w:noProof/>
                <w:webHidden/>
              </w:rPr>
              <w:fldChar w:fldCharType="separate"/>
            </w:r>
            <w:r>
              <w:rPr>
                <w:noProof/>
                <w:webHidden/>
              </w:rPr>
              <w:t>2</w:t>
            </w:r>
            <w:r>
              <w:rPr>
                <w:noProof/>
                <w:webHidden/>
              </w:rPr>
              <w:fldChar w:fldCharType="end"/>
            </w:r>
          </w:hyperlink>
        </w:p>
        <w:p w:rsidR="00180A68" w:rsidRDefault="00180A68">
          <w:pPr>
            <w:pStyle w:val="TOC2"/>
            <w:tabs>
              <w:tab w:val="right" w:leader="dot" w:pos="9394"/>
            </w:tabs>
            <w:rPr>
              <w:rFonts w:asciiTheme="minorHAnsi" w:eastAsiaTheme="minorEastAsia" w:hAnsiTheme="minorHAnsi" w:cstheme="minorBidi"/>
              <w:noProof/>
              <w:sz w:val="22"/>
              <w:szCs w:val="22"/>
            </w:rPr>
          </w:pPr>
          <w:hyperlink w:anchor="_Toc470013090" w:history="1">
            <w:r w:rsidRPr="0077576B">
              <w:rPr>
                <w:rStyle w:val="Hyperlink"/>
                <w:noProof/>
              </w:rPr>
              <w:t>1.2. Mục tiêu đặt ra</w:t>
            </w:r>
            <w:r>
              <w:rPr>
                <w:noProof/>
                <w:webHidden/>
              </w:rPr>
              <w:tab/>
            </w:r>
            <w:r>
              <w:rPr>
                <w:noProof/>
                <w:webHidden/>
              </w:rPr>
              <w:fldChar w:fldCharType="begin"/>
            </w:r>
            <w:r>
              <w:rPr>
                <w:noProof/>
                <w:webHidden/>
              </w:rPr>
              <w:instrText xml:space="preserve"> PAGEREF _Toc470013090 \h </w:instrText>
            </w:r>
            <w:r>
              <w:rPr>
                <w:noProof/>
                <w:webHidden/>
              </w:rPr>
            </w:r>
            <w:r>
              <w:rPr>
                <w:noProof/>
                <w:webHidden/>
              </w:rPr>
              <w:fldChar w:fldCharType="separate"/>
            </w:r>
            <w:r>
              <w:rPr>
                <w:noProof/>
                <w:webHidden/>
              </w:rPr>
              <w:t>2</w:t>
            </w:r>
            <w:r>
              <w:rPr>
                <w:noProof/>
                <w:webHidden/>
              </w:rPr>
              <w:fldChar w:fldCharType="end"/>
            </w:r>
          </w:hyperlink>
        </w:p>
        <w:p w:rsidR="00180A68" w:rsidRDefault="00180A68">
          <w:pPr>
            <w:pStyle w:val="TOC1"/>
            <w:tabs>
              <w:tab w:val="right" w:leader="dot" w:pos="9394"/>
            </w:tabs>
            <w:rPr>
              <w:rFonts w:asciiTheme="minorHAnsi" w:eastAsiaTheme="minorEastAsia" w:hAnsiTheme="minorHAnsi" w:cstheme="minorBidi"/>
              <w:noProof/>
              <w:sz w:val="22"/>
              <w:szCs w:val="22"/>
            </w:rPr>
          </w:pPr>
          <w:hyperlink w:anchor="_Toc470013091" w:history="1">
            <w:r w:rsidRPr="0077576B">
              <w:rPr>
                <w:rStyle w:val="Hyperlink"/>
                <w:noProof/>
              </w:rPr>
              <w:t>2. Hướng tiếp cận</w:t>
            </w:r>
            <w:r>
              <w:rPr>
                <w:noProof/>
                <w:webHidden/>
              </w:rPr>
              <w:tab/>
            </w:r>
            <w:r>
              <w:rPr>
                <w:noProof/>
                <w:webHidden/>
              </w:rPr>
              <w:fldChar w:fldCharType="begin"/>
            </w:r>
            <w:r>
              <w:rPr>
                <w:noProof/>
                <w:webHidden/>
              </w:rPr>
              <w:instrText xml:space="preserve"> PAGEREF _Toc470013091 \h </w:instrText>
            </w:r>
            <w:r>
              <w:rPr>
                <w:noProof/>
                <w:webHidden/>
              </w:rPr>
            </w:r>
            <w:r>
              <w:rPr>
                <w:noProof/>
                <w:webHidden/>
              </w:rPr>
              <w:fldChar w:fldCharType="separate"/>
            </w:r>
            <w:r>
              <w:rPr>
                <w:noProof/>
                <w:webHidden/>
              </w:rPr>
              <w:t>2</w:t>
            </w:r>
            <w:r>
              <w:rPr>
                <w:noProof/>
                <w:webHidden/>
              </w:rPr>
              <w:fldChar w:fldCharType="end"/>
            </w:r>
          </w:hyperlink>
        </w:p>
        <w:p w:rsidR="00180A68" w:rsidRDefault="00180A68">
          <w:pPr>
            <w:pStyle w:val="TOC2"/>
            <w:tabs>
              <w:tab w:val="right" w:leader="dot" w:pos="9394"/>
            </w:tabs>
            <w:rPr>
              <w:rFonts w:asciiTheme="minorHAnsi" w:eastAsiaTheme="minorEastAsia" w:hAnsiTheme="minorHAnsi" w:cstheme="minorBidi"/>
              <w:noProof/>
              <w:sz w:val="22"/>
              <w:szCs w:val="22"/>
            </w:rPr>
          </w:pPr>
          <w:hyperlink w:anchor="_Toc470013092" w:history="1">
            <w:r w:rsidRPr="0077576B">
              <w:rPr>
                <w:rStyle w:val="Hyperlink"/>
                <w:noProof/>
              </w:rPr>
              <w:t>2.1. Giải pháp thực hiện</w:t>
            </w:r>
            <w:r>
              <w:rPr>
                <w:noProof/>
                <w:webHidden/>
              </w:rPr>
              <w:tab/>
            </w:r>
            <w:r>
              <w:rPr>
                <w:noProof/>
                <w:webHidden/>
              </w:rPr>
              <w:fldChar w:fldCharType="begin"/>
            </w:r>
            <w:r>
              <w:rPr>
                <w:noProof/>
                <w:webHidden/>
              </w:rPr>
              <w:instrText xml:space="preserve"> PAGEREF _Toc470013092 \h </w:instrText>
            </w:r>
            <w:r>
              <w:rPr>
                <w:noProof/>
                <w:webHidden/>
              </w:rPr>
            </w:r>
            <w:r>
              <w:rPr>
                <w:noProof/>
                <w:webHidden/>
              </w:rPr>
              <w:fldChar w:fldCharType="separate"/>
            </w:r>
            <w:r>
              <w:rPr>
                <w:noProof/>
                <w:webHidden/>
              </w:rPr>
              <w:t>2</w:t>
            </w:r>
            <w:r>
              <w:rPr>
                <w:noProof/>
                <w:webHidden/>
              </w:rPr>
              <w:fldChar w:fldCharType="end"/>
            </w:r>
          </w:hyperlink>
        </w:p>
        <w:p w:rsidR="00180A68" w:rsidRDefault="00180A68">
          <w:pPr>
            <w:pStyle w:val="TOC3"/>
            <w:tabs>
              <w:tab w:val="right" w:leader="dot" w:pos="9394"/>
            </w:tabs>
            <w:rPr>
              <w:rFonts w:asciiTheme="minorHAnsi" w:eastAsiaTheme="minorEastAsia" w:hAnsiTheme="minorHAnsi" w:cstheme="minorBidi"/>
              <w:noProof/>
              <w:sz w:val="22"/>
              <w:szCs w:val="22"/>
            </w:rPr>
          </w:pPr>
          <w:hyperlink w:anchor="_Toc470013093" w:history="1">
            <w:r w:rsidRPr="0077576B">
              <w:rPr>
                <w:rStyle w:val="Hyperlink"/>
                <w:noProof/>
              </w:rPr>
              <w:t>2.1.1. Phương pháp sẽ sử dụng</w:t>
            </w:r>
            <w:r>
              <w:rPr>
                <w:noProof/>
                <w:webHidden/>
              </w:rPr>
              <w:tab/>
            </w:r>
            <w:r>
              <w:rPr>
                <w:noProof/>
                <w:webHidden/>
              </w:rPr>
              <w:fldChar w:fldCharType="begin"/>
            </w:r>
            <w:r>
              <w:rPr>
                <w:noProof/>
                <w:webHidden/>
              </w:rPr>
              <w:instrText xml:space="preserve"> PAGEREF _Toc470013093 \h </w:instrText>
            </w:r>
            <w:r>
              <w:rPr>
                <w:noProof/>
                <w:webHidden/>
              </w:rPr>
            </w:r>
            <w:r>
              <w:rPr>
                <w:noProof/>
                <w:webHidden/>
              </w:rPr>
              <w:fldChar w:fldCharType="separate"/>
            </w:r>
            <w:r>
              <w:rPr>
                <w:noProof/>
                <w:webHidden/>
              </w:rPr>
              <w:t>2</w:t>
            </w:r>
            <w:r>
              <w:rPr>
                <w:noProof/>
                <w:webHidden/>
              </w:rPr>
              <w:fldChar w:fldCharType="end"/>
            </w:r>
          </w:hyperlink>
        </w:p>
        <w:p w:rsidR="00180A68" w:rsidRDefault="00180A68">
          <w:pPr>
            <w:pStyle w:val="TOC3"/>
            <w:tabs>
              <w:tab w:val="right" w:leader="dot" w:pos="9394"/>
            </w:tabs>
            <w:rPr>
              <w:rFonts w:asciiTheme="minorHAnsi" w:eastAsiaTheme="minorEastAsia" w:hAnsiTheme="minorHAnsi" w:cstheme="minorBidi"/>
              <w:noProof/>
              <w:sz w:val="22"/>
              <w:szCs w:val="22"/>
            </w:rPr>
          </w:pPr>
          <w:hyperlink w:anchor="_Toc470013094" w:history="1">
            <w:r w:rsidRPr="0077576B">
              <w:rPr>
                <w:rStyle w:val="Hyperlink"/>
                <w:noProof/>
              </w:rPr>
              <w:t>2.1.2. Các phương pháp đã có, so sánh Tesseract OCR với ABBY Reader</w:t>
            </w:r>
            <w:r>
              <w:rPr>
                <w:noProof/>
                <w:webHidden/>
              </w:rPr>
              <w:tab/>
            </w:r>
            <w:r>
              <w:rPr>
                <w:noProof/>
                <w:webHidden/>
              </w:rPr>
              <w:fldChar w:fldCharType="begin"/>
            </w:r>
            <w:r>
              <w:rPr>
                <w:noProof/>
                <w:webHidden/>
              </w:rPr>
              <w:instrText xml:space="preserve"> PAGEREF _Toc470013094 \h </w:instrText>
            </w:r>
            <w:r>
              <w:rPr>
                <w:noProof/>
                <w:webHidden/>
              </w:rPr>
            </w:r>
            <w:r>
              <w:rPr>
                <w:noProof/>
                <w:webHidden/>
              </w:rPr>
              <w:fldChar w:fldCharType="separate"/>
            </w:r>
            <w:r>
              <w:rPr>
                <w:noProof/>
                <w:webHidden/>
              </w:rPr>
              <w:t>2</w:t>
            </w:r>
            <w:r>
              <w:rPr>
                <w:noProof/>
                <w:webHidden/>
              </w:rPr>
              <w:fldChar w:fldCharType="end"/>
            </w:r>
          </w:hyperlink>
        </w:p>
        <w:p w:rsidR="00180A68" w:rsidRDefault="00180A68">
          <w:pPr>
            <w:pStyle w:val="TOC2"/>
            <w:tabs>
              <w:tab w:val="right" w:leader="dot" w:pos="9394"/>
            </w:tabs>
            <w:rPr>
              <w:rFonts w:asciiTheme="minorHAnsi" w:eastAsiaTheme="minorEastAsia" w:hAnsiTheme="minorHAnsi" w:cstheme="minorBidi"/>
              <w:noProof/>
              <w:sz w:val="22"/>
              <w:szCs w:val="22"/>
            </w:rPr>
          </w:pPr>
          <w:hyperlink w:anchor="_Toc470013095" w:history="1">
            <w:r w:rsidRPr="0077576B">
              <w:rPr>
                <w:rStyle w:val="Hyperlink"/>
                <w:noProof/>
              </w:rPr>
              <w:t>2.2. Kỹ thuật xử lý ảnh áp dụng vào bài toán</w:t>
            </w:r>
            <w:r>
              <w:rPr>
                <w:noProof/>
                <w:webHidden/>
              </w:rPr>
              <w:tab/>
            </w:r>
            <w:r>
              <w:rPr>
                <w:noProof/>
                <w:webHidden/>
              </w:rPr>
              <w:fldChar w:fldCharType="begin"/>
            </w:r>
            <w:r>
              <w:rPr>
                <w:noProof/>
                <w:webHidden/>
              </w:rPr>
              <w:instrText xml:space="preserve"> PAGEREF _Toc470013095 \h </w:instrText>
            </w:r>
            <w:r>
              <w:rPr>
                <w:noProof/>
                <w:webHidden/>
              </w:rPr>
            </w:r>
            <w:r>
              <w:rPr>
                <w:noProof/>
                <w:webHidden/>
              </w:rPr>
              <w:fldChar w:fldCharType="separate"/>
            </w:r>
            <w:r>
              <w:rPr>
                <w:noProof/>
                <w:webHidden/>
              </w:rPr>
              <w:t>3</w:t>
            </w:r>
            <w:r>
              <w:rPr>
                <w:noProof/>
                <w:webHidden/>
              </w:rPr>
              <w:fldChar w:fldCharType="end"/>
            </w:r>
          </w:hyperlink>
        </w:p>
        <w:p w:rsidR="00180A68" w:rsidRDefault="00180A68">
          <w:pPr>
            <w:pStyle w:val="TOC3"/>
            <w:tabs>
              <w:tab w:val="right" w:leader="dot" w:pos="9394"/>
            </w:tabs>
            <w:rPr>
              <w:rFonts w:asciiTheme="minorHAnsi" w:eastAsiaTheme="minorEastAsia" w:hAnsiTheme="minorHAnsi" w:cstheme="minorBidi"/>
              <w:noProof/>
              <w:sz w:val="22"/>
              <w:szCs w:val="22"/>
            </w:rPr>
          </w:pPr>
          <w:hyperlink w:anchor="_Toc470013096" w:history="1">
            <w:r w:rsidRPr="0077576B">
              <w:rPr>
                <w:rStyle w:val="Hyperlink"/>
                <w:noProof/>
              </w:rPr>
              <w:t>2.2.1. Các bước tiền xử lý ảnh trước khi đưa vào nhận dạng</w:t>
            </w:r>
            <w:r>
              <w:rPr>
                <w:noProof/>
                <w:webHidden/>
              </w:rPr>
              <w:tab/>
            </w:r>
            <w:r>
              <w:rPr>
                <w:noProof/>
                <w:webHidden/>
              </w:rPr>
              <w:fldChar w:fldCharType="begin"/>
            </w:r>
            <w:r>
              <w:rPr>
                <w:noProof/>
                <w:webHidden/>
              </w:rPr>
              <w:instrText xml:space="preserve"> PAGEREF _Toc470013096 \h </w:instrText>
            </w:r>
            <w:r>
              <w:rPr>
                <w:noProof/>
                <w:webHidden/>
              </w:rPr>
            </w:r>
            <w:r>
              <w:rPr>
                <w:noProof/>
                <w:webHidden/>
              </w:rPr>
              <w:fldChar w:fldCharType="separate"/>
            </w:r>
            <w:r>
              <w:rPr>
                <w:noProof/>
                <w:webHidden/>
              </w:rPr>
              <w:t>3</w:t>
            </w:r>
            <w:r>
              <w:rPr>
                <w:noProof/>
                <w:webHidden/>
              </w:rPr>
              <w:fldChar w:fldCharType="end"/>
            </w:r>
          </w:hyperlink>
        </w:p>
        <w:p w:rsidR="00180A68" w:rsidRDefault="00180A68">
          <w:pPr>
            <w:pStyle w:val="TOC1"/>
            <w:tabs>
              <w:tab w:val="right" w:leader="dot" w:pos="9394"/>
            </w:tabs>
            <w:rPr>
              <w:rFonts w:asciiTheme="minorHAnsi" w:eastAsiaTheme="minorEastAsia" w:hAnsiTheme="minorHAnsi" w:cstheme="minorBidi"/>
              <w:noProof/>
              <w:sz w:val="22"/>
              <w:szCs w:val="22"/>
            </w:rPr>
          </w:pPr>
          <w:hyperlink w:anchor="_Toc470013097" w:history="1">
            <w:r w:rsidRPr="0077576B">
              <w:rPr>
                <w:rStyle w:val="Hyperlink"/>
                <w:noProof/>
              </w:rPr>
              <w:t>3. Thực nghiệm, đánh giá chất lượng sản phẩm</w:t>
            </w:r>
            <w:r>
              <w:rPr>
                <w:noProof/>
                <w:webHidden/>
              </w:rPr>
              <w:tab/>
            </w:r>
            <w:r>
              <w:rPr>
                <w:noProof/>
                <w:webHidden/>
              </w:rPr>
              <w:fldChar w:fldCharType="begin"/>
            </w:r>
            <w:r>
              <w:rPr>
                <w:noProof/>
                <w:webHidden/>
              </w:rPr>
              <w:instrText xml:space="preserve"> PAGEREF _Toc470013097 \h </w:instrText>
            </w:r>
            <w:r>
              <w:rPr>
                <w:noProof/>
                <w:webHidden/>
              </w:rPr>
            </w:r>
            <w:r>
              <w:rPr>
                <w:noProof/>
                <w:webHidden/>
              </w:rPr>
              <w:fldChar w:fldCharType="separate"/>
            </w:r>
            <w:r>
              <w:rPr>
                <w:noProof/>
                <w:webHidden/>
              </w:rPr>
              <w:t>10</w:t>
            </w:r>
            <w:r>
              <w:rPr>
                <w:noProof/>
                <w:webHidden/>
              </w:rPr>
              <w:fldChar w:fldCharType="end"/>
            </w:r>
          </w:hyperlink>
        </w:p>
        <w:p w:rsidR="00180A68" w:rsidRDefault="00180A68">
          <w:pPr>
            <w:pStyle w:val="TOC2"/>
            <w:tabs>
              <w:tab w:val="right" w:leader="dot" w:pos="9394"/>
            </w:tabs>
            <w:rPr>
              <w:rFonts w:asciiTheme="minorHAnsi" w:eastAsiaTheme="minorEastAsia" w:hAnsiTheme="minorHAnsi" w:cstheme="minorBidi"/>
              <w:noProof/>
              <w:sz w:val="22"/>
              <w:szCs w:val="22"/>
            </w:rPr>
          </w:pPr>
          <w:hyperlink w:anchor="_Toc470013098" w:history="1">
            <w:r w:rsidRPr="0077576B">
              <w:rPr>
                <w:rStyle w:val="Hyperlink"/>
                <w:noProof/>
              </w:rPr>
              <w:t>3.1. Tóm tắt giao diện ứng dụng</w:t>
            </w:r>
            <w:r>
              <w:rPr>
                <w:noProof/>
                <w:webHidden/>
              </w:rPr>
              <w:tab/>
            </w:r>
            <w:r>
              <w:rPr>
                <w:noProof/>
                <w:webHidden/>
              </w:rPr>
              <w:fldChar w:fldCharType="begin"/>
            </w:r>
            <w:r>
              <w:rPr>
                <w:noProof/>
                <w:webHidden/>
              </w:rPr>
              <w:instrText xml:space="preserve"> PAGEREF _Toc470013098 \h </w:instrText>
            </w:r>
            <w:r>
              <w:rPr>
                <w:noProof/>
                <w:webHidden/>
              </w:rPr>
            </w:r>
            <w:r>
              <w:rPr>
                <w:noProof/>
                <w:webHidden/>
              </w:rPr>
              <w:fldChar w:fldCharType="separate"/>
            </w:r>
            <w:r>
              <w:rPr>
                <w:noProof/>
                <w:webHidden/>
              </w:rPr>
              <w:t>10</w:t>
            </w:r>
            <w:r>
              <w:rPr>
                <w:noProof/>
                <w:webHidden/>
              </w:rPr>
              <w:fldChar w:fldCharType="end"/>
            </w:r>
          </w:hyperlink>
        </w:p>
        <w:p w:rsidR="00180A68" w:rsidRDefault="00180A68">
          <w:pPr>
            <w:pStyle w:val="TOC2"/>
            <w:tabs>
              <w:tab w:val="right" w:leader="dot" w:pos="9394"/>
            </w:tabs>
            <w:rPr>
              <w:rFonts w:asciiTheme="minorHAnsi" w:eastAsiaTheme="minorEastAsia" w:hAnsiTheme="minorHAnsi" w:cstheme="minorBidi"/>
              <w:noProof/>
              <w:sz w:val="22"/>
              <w:szCs w:val="22"/>
            </w:rPr>
          </w:pPr>
          <w:hyperlink w:anchor="_Toc470013099" w:history="1">
            <w:r w:rsidRPr="0077576B">
              <w:rPr>
                <w:rStyle w:val="Hyperlink"/>
                <w:noProof/>
              </w:rPr>
              <w:t>3.2. Các mẫu dữ liệu và kết quả thu được</w:t>
            </w:r>
            <w:r>
              <w:rPr>
                <w:noProof/>
                <w:webHidden/>
              </w:rPr>
              <w:tab/>
            </w:r>
            <w:r>
              <w:rPr>
                <w:noProof/>
                <w:webHidden/>
              </w:rPr>
              <w:fldChar w:fldCharType="begin"/>
            </w:r>
            <w:r>
              <w:rPr>
                <w:noProof/>
                <w:webHidden/>
              </w:rPr>
              <w:instrText xml:space="preserve"> PAGEREF _Toc470013099 \h </w:instrText>
            </w:r>
            <w:r>
              <w:rPr>
                <w:noProof/>
                <w:webHidden/>
              </w:rPr>
            </w:r>
            <w:r>
              <w:rPr>
                <w:noProof/>
                <w:webHidden/>
              </w:rPr>
              <w:fldChar w:fldCharType="separate"/>
            </w:r>
            <w:r>
              <w:rPr>
                <w:noProof/>
                <w:webHidden/>
              </w:rPr>
              <w:t>10</w:t>
            </w:r>
            <w:r>
              <w:rPr>
                <w:noProof/>
                <w:webHidden/>
              </w:rPr>
              <w:fldChar w:fldCharType="end"/>
            </w:r>
          </w:hyperlink>
        </w:p>
        <w:p w:rsidR="00180A68" w:rsidRDefault="00180A68">
          <w:pPr>
            <w:pStyle w:val="TOC1"/>
            <w:tabs>
              <w:tab w:val="right" w:leader="dot" w:pos="9394"/>
            </w:tabs>
            <w:rPr>
              <w:rFonts w:asciiTheme="minorHAnsi" w:eastAsiaTheme="minorEastAsia" w:hAnsiTheme="minorHAnsi" w:cstheme="minorBidi"/>
              <w:noProof/>
              <w:sz w:val="22"/>
              <w:szCs w:val="22"/>
            </w:rPr>
          </w:pPr>
          <w:hyperlink w:anchor="_Toc470013100" w:history="1">
            <w:r w:rsidRPr="0077576B">
              <w:rPr>
                <w:rStyle w:val="Hyperlink"/>
                <w:noProof/>
              </w:rPr>
              <w:t>4. Những điểm ưu và hạn chế của ứng dụng, hướng phát triển</w:t>
            </w:r>
            <w:r>
              <w:rPr>
                <w:noProof/>
                <w:webHidden/>
              </w:rPr>
              <w:tab/>
            </w:r>
            <w:r>
              <w:rPr>
                <w:noProof/>
                <w:webHidden/>
              </w:rPr>
              <w:fldChar w:fldCharType="begin"/>
            </w:r>
            <w:r>
              <w:rPr>
                <w:noProof/>
                <w:webHidden/>
              </w:rPr>
              <w:instrText xml:space="preserve"> PAGEREF _Toc470013100 \h </w:instrText>
            </w:r>
            <w:r>
              <w:rPr>
                <w:noProof/>
                <w:webHidden/>
              </w:rPr>
            </w:r>
            <w:r>
              <w:rPr>
                <w:noProof/>
                <w:webHidden/>
              </w:rPr>
              <w:fldChar w:fldCharType="separate"/>
            </w:r>
            <w:r>
              <w:rPr>
                <w:noProof/>
                <w:webHidden/>
              </w:rPr>
              <w:t>10</w:t>
            </w:r>
            <w:r>
              <w:rPr>
                <w:noProof/>
                <w:webHidden/>
              </w:rPr>
              <w:fldChar w:fldCharType="end"/>
            </w:r>
          </w:hyperlink>
        </w:p>
        <w:p w:rsidR="00180A68" w:rsidRDefault="00180A68">
          <w:pPr>
            <w:pStyle w:val="TOC2"/>
            <w:tabs>
              <w:tab w:val="right" w:leader="dot" w:pos="9394"/>
            </w:tabs>
            <w:rPr>
              <w:rFonts w:asciiTheme="minorHAnsi" w:eastAsiaTheme="minorEastAsia" w:hAnsiTheme="minorHAnsi" w:cstheme="minorBidi"/>
              <w:noProof/>
              <w:sz w:val="22"/>
              <w:szCs w:val="22"/>
            </w:rPr>
          </w:pPr>
          <w:hyperlink w:anchor="_Toc470013101" w:history="1">
            <w:r w:rsidRPr="0077576B">
              <w:rPr>
                <w:rStyle w:val="Hyperlink"/>
                <w:noProof/>
              </w:rPr>
              <w:t>4.1. Đánh giá</w:t>
            </w:r>
            <w:r>
              <w:rPr>
                <w:noProof/>
                <w:webHidden/>
              </w:rPr>
              <w:tab/>
            </w:r>
            <w:r>
              <w:rPr>
                <w:noProof/>
                <w:webHidden/>
              </w:rPr>
              <w:fldChar w:fldCharType="begin"/>
            </w:r>
            <w:r>
              <w:rPr>
                <w:noProof/>
                <w:webHidden/>
              </w:rPr>
              <w:instrText xml:space="preserve"> PAGEREF _Toc470013101 \h </w:instrText>
            </w:r>
            <w:r>
              <w:rPr>
                <w:noProof/>
                <w:webHidden/>
              </w:rPr>
            </w:r>
            <w:r>
              <w:rPr>
                <w:noProof/>
                <w:webHidden/>
              </w:rPr>
              <w:fldChar w:fldCharType="separate"/>
            </w:r>
            <w:r>
              <w:rPr>
                <w:noProof/>
                <w:webHidden/>
              </w:rPr>
              <w:t>10</w:t>
            </w:r>
            <w:r>
              <w:rPr>
                <w:noProof/>
                <w:webHidden/>
              </w:rPr>
              <w:fldChar w:fldCharType="end"/>
            </w:r>
          </w:hyperlink>
        </w:p>
        <w:p w:rsidR="00180A68" w:rsidRDefault="00180A68">
          <w:pPr>
            <w:pStyle w:val="TOC2"/>
            <w:tabs>
              <w:tab w:val="right" w:leader="dot" w:pos="9394"/>
            </w:tabs>
            <w:rPr>
              <w:rFonts w:asciiTheme="minorHAnsi" w:eastAsiaTheme="minorEastAsia" w:hAnsiTheme="minorHAnsi" w:cstheme="minorBidi"/>
              <w:noProof/>
              <w:sz w:val="22"/>
              <w:szCs w:val="22"/>
            </w:rPr>
          </w:pPr>
          <w:hyperlink w:anchor="_Toc470013102" w:history="1">
            <w:r w:rsidRPr="0077576B">
              <w:rPr>
                <w:rStyle w:val="Hyperlink"/>
                <w:noProof/>
              </w:rPr>
              <w:t>4.2. Hướng phát triển</w:t>
            </w:r>
            <w:r>
              <w:rPr>
                <w:noProof/>
                <w:webHidden/>
              </w:rPr>
              <w:tab/>
            </w:r>
            <w:r>
              <w:rPr>
                <w:noProof/>
                <w:webHidden/>
              </w:rPr>
              <w:fldChar w:fldCharType="begin"/>
            </w:r>
            <w:r>
              <w:rPr>
                <w:noProof/>
                <w:webHidden/>
              </w:rPr>
              <w:instrText xml:space="preserve"> PAGEREF _Toc470013102 \h </w:instrText>
            </w:r>
            <w:r>
              <w:rPr>
                <w:noProof/>
                <w:webHidden/>
              </w:rPr>
            </w:r>
            <w:r>
              <w:rPr>
                <w:noProof/>
                <w:webHidden/>
              </w:rPr>
              <w:fldChar w:fldCharType="separate"/>
            </w:r>
            <w:r>
              <w:rPr>
                <w:noProof/>
                <w:webHidden/>
              </w:rPr>
              <w:t>11</w:t>
            </w:r>
            <w:r>
              <w:rPr>
                <w:noProof/>
                <w:webHidden/>
              </w:rPr>
              <w:fldChar w:fldCharType="end"/>
            </w:r>
          </w:hyperlink>
        </w:p>
        <w:p w:rsidR="00E93C66" w:rsidRPr="00C70795" w:rsidRDefault="00E93C66">
          <w:r w:rsidRPr="00C70795">
            <w:rPr>
              <w:bCs/>
              <w:noProof/>
            </w:rPr>
            <w:fldChar w:fldCharType="end"/>
          </w:r>
        </w:p>
      </w:sdtContent>
    </w:sdt>
    <w:p w:rsidR="00E93C66" w:rsidRPr="00C70795" w:rsidRDefault="00E93C66">
      <w:pPr>
        <w:rPr>
          <w:rFonts w:eastAsiaTheme="majorEastAsia"/>
          <w:b/>
        </w:rPr>
      </w:pPr>
      <w:r w:rsidRPr="00C70795">
        <w:rPr>
          <w:rFonts w:eastAsiaTheme="majorEastAsia"/>
          <w:b/>
        </w:rPr>
        <w:br w:type="page"/>
      </w:r>
    </w:p>
    <w:p w:rsidR="00EE3840" w:rsidRPr="00C70795" w:rsidRDefault="007837A6" w:rsidP="002C041D">
      <w:pPr>
        <w:pStyle w:val="Heading1"/>
        <w:spacing w:line="276" w:lineRule="auto"/>
        <w:rPr>
          <w:rFonts w:cs="Times New Roman"/>
          <w:szCs w:val="28"/>
        </w:rPr>
      </w:pPr>
      <w:bookmarkStart w:id="2" w:name="_Toc470013088"/>
      <w:r w:rsidRPr="00C70795">
        <w:rPr>
          <w:rFonts w:cs="Times New Roman"/>
          <w:szCs w:val="28"/>
        </w:rPr>
        <w:lastRenderedPageBreak/>
        <w:t xml:space="preserve">1. </w:t>
      </w:r>
      <w:r w:rsidR="00EE3840" w:rsidRPr="00C70795">
        <w:rPr>
          <w:rFonts w:cs="Times New Roman"/>
          <w:szCs w:val="28"/>
        </w:rPr>
        <w:t>Giới thiệu bài toán đọc thẻ điện thoại trên hệ điều hành windows phone, mục tiêu đặt ra</w:t>
      </w:r>
      <w:bookmarkEnd w:id="1"/>
      <w:bookmarkEnd w:id="2"/>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3" w:name="_Toc469962431"/>
      <w:bookmarkStart w:id="4" w:name="_Toc470013089"/>
      <w:r w:rsidRPr="00C70795">
        <w:rPr>
          <w:rFonts w:cs="Times New Roman"/>
          <w:szCs w:val="28"/>
        </w:rPr>
        <w:t xml:space="preserve">1.1. </w:t>
      </w:r>
      <w:r w:rsidR="00A15E87" w:rsidRPr="00C70795">
        <w:rPr>
          <w:rFonts w:cs="Times New Roman"/>
          <w:szCs w:val="28"/>
        </w:rPr>
        <w:t>Giới thiệu bài toán đọc thẻ điện thoại trên hệ điều hành windows phone</w:t>
      </w:r>
      <w:bookmarkEnd w:id="3"/>
      <w:bookmarkEnd w:id="4"/>
    </w:p>
    <w:p w:rsidR="009E6474" w:rsidRPr="00C70795" w:rsidRDefault="009E6474" w:rsidP="002C041D">
      <w:pPr>
        <w:spacing w:line="276" w:lineRule="auto"/>
        <w:ind w:left="426" w:firstLine="360"/>
      </w:pPr>
      <w:r w:rsidRPr="00C70795">
        <w:rPr>
          <w:color w:val="333333"/>
          <w:shd w:val="clear" w:color="auto" w:fill="FFFFFF"/>
        </w:rPr>
        <w:t>Thông thường khi n</w:t>
      </w:r>
      <w:r w:rsidR="002B757D" w:rsidRPr="00C70795">
        <w:rPr>
          <w:color w:val="333333"/>
          <w:shd w:val="clear" w:color="auto" w:fill="FFFFFF"/>
        </w:rPr>
        <w:t>ạ</w:t>
      </w:r>
      <w:r w:rsidRPr="00C70795">
        <w:rPr>
          <w:color w:val="333333"/>
          <w:shd w:val="clear" w:color="auto" w:fill="FFFFFF"/>
        </w:rPr>
        <w:t xml:space="preserve">p thẻ </w:t>
      </w:r>
      <w:r w:rsidR="002B757D" w:rsidRPr="00C70795">
        <w:rPr>
          <w:color w:val="333333"/>
          <w:shd w:val="clear" w:color="auto" w:fill="FFFFFF"/>
        </w:rPr>
        <w:t xml:space="preserve">cho điện thoại </w:t>
      </w:r>
      <w:r w:rsidRPr="00C70795">
        <w:rPr>
          <w:color w:val="333333"/>
          <w:shd w:val="clear" w:color="auto" w:fill="FFFFFF"/>
        </w:rPr>
        <w:t xml:space="preserve">bạn phải thực hiện lệnh *100*mã thẻ # rồi ấn phím gọi mới nạp được, </w:t>
      </w:r>
      <w:r w:rsidR="002B757D" w:rsidRPr="00C70795">
        <w:rPr>
          <w:color w:val="333333"/>
          <w:shd w:val="clear" w:color="auto" w:fill="FFFFFF"/>
        </w:rPr>
        <w:t xml:space="preserve">tuy nhiên, </w:t>
      </w:r>
      <w:r w:rsidRPr="00C70795">
        <w:rPr>
          <w:color w:val="333333"/>
          <w:shd w:val="clear" w:color="auto" w:fill="FFFFFF"/>
        </w:rPr>
        <w:t>như vậy cũng mất khá nhiều thời gian cho việc thực hiện nạp thẻ và quan trọng có thể bạn ấn nhầm</w:t>
      </w:r>
      <w:r w:rsidR="002B757D" w:rsidRPr="00C70795">
        <w:rPr>
          <w:color w:val="333333"/>
          <w:shd w:val="clear" w:color="auto" w:fill="FFFFFF"/>
        </w:rPr>
        <w:t xml:space="preserve">, chưa kể đối với người già việc đọc các số trên thẻ gặp rất nhiều khó khăn. </w:t>
      </w:r>
      <w:r w:rsidRPr="00C70795">
        <w:rPr>
          <w:color w:val="333333"/>
          <w:shd w:val="clear" w:color="auto" w:fill="FFFFFF"/>
        </w:rPr>
        <w:t xml:space="preserve"> </w:t>
      </w:r>
      <w:r w:rsidR="002B757D" w:rsidRPr="00C70795">
        <w:rPr>
          <w:color w:val="333333"/>
          <w:shd w:val="clear" w:color="auto" w:fill="FFFFFF"/>
        </w:rPr>
        <w:t>N</w:t>
      </w:r>
      <w:r w:rsidRPr="00C70795">
        <w:rPr>
          <w:color w:val="333333"/>
          <w:shd w:val="clear" w:color="auto" w:fill="FFFFFF"/>
        </w:rPr>
        <w:t xml:space="preserve">hưng khi </w:t>
      </w:r>
      <w:r w:rsidR="002B757D" w:rsidRPr="00C70795">
        <w:rPr>
          <w:color w:val="333333"/>
          <w:shd w:val="clear" w:color="auto" w:fill="FFFFFF"/>
        </w:rPr>
        <w:t xml:space="preserve">sử dụng ứng dụng đọc thẻ điện thoại, </w:t>
      </w:r>
      <w:r w:rsidRPr="00C70795">
        <w:rPr>
          <w:color w:val="333333"/>
          <w:shd w:val="clear" w:color="auto" w:fill="FFFFFF"/>
        </w:rPr>
        <w:t>bạn hoàn toàn giải quyết được điều đó, khi cần n</w:t>
      </w:r>
      <w:r w:rsidR="002B757D" w:rsidRPr="00C70795">
        <w:rPr>
          <w:color w:val="333333"/>
          <w:shd w:val="clear" w:color="auto" w:fill="FFFFFF"/>
        </w:rPr>
        <w:t>ạ</w:t>
      </w:r>
      <w:r w:rsidRPr="00C70795">
        <w:rPr>
          <w:color w:val="333333"/>
          <w:shd w:val="clear" w:color="auto" w:fill="FFFFFF"/>
        </w:rPr>
        <w:t>p thẻ</w:t>
      </w:r>
      <w:r w:rsidR="002B757D" w:rsidRPr="00C70795">
        <w:rPr>
          <w:color w:val="333333"/>
          <w:shd w:val="clear" w:color="auto" w:fill="FFFFFF"/>
        </w:rPr>
        <w:t>, bạn chỉ cần một vài thao tác đơn giản là có thể</w:t>
      </w:r>
      <w:r w:rsidR="00D73724" w:rsidRPr="00C70795">
        <w:rPr>
          <w:color w:val="333333"/>
          <w:shd w:val="clear" w:color="auto" w:fill="FFFFFF"/>
        </w:rPr>
        <w:t xml:space="preserve"> nạp thẻ điện thoại thành công.</w:t>
      </w:r>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5" w:name="_Toc469962432"/>
      <w:bookmarkStart w:id="6" w:name="_Toc470013090"/>
      <w:r w:rsidRPr="00C70795">
        <w:rPr>
          <w:rFonts w:cs="Times New Roman"/>
          <w:szCs w:val="28"/>
        </w:rPr>
        <w:t xml:space="preserve">1.2. </w:t>
      </w:r>
      <w:r w:rsidR="00A15E87" w:rsidRPr="00C70795">
        <w:rPr>
          <w:rFonts w:cs="Times New Roman"/>
          <w:szCs w:val="28"/>
        </w:rPr>
        <w:t>Mục tiêu đặt ra</w:t>
      </w:r>
      <w:bookmarkEnd w:id="5"/>
      <w:bookmarkEnd w:id="6"/>
    </w:p>
    <w:p w:rsidR="00D73724" w:rsidRPr="00C70795" w:rsidRDefault="00D73724" w:rsidP="002C041D">
      <w:pPr>
        <w:spacing w:line="276" w:lineRule="auto"/>
        <w:ind w:left="426" w:firstLine="294"/>
      </w:pPr>
      <w:r w:rsidRPr="00C70795">
        <w:t xml:space="preserve">Mục tiêu ứng dụng đặt ra có thể đọc hầu hết các loại thẻ điện thoại </w:t>
      </w:r>
      <w:r w:rsidR="00C41D20" w:rsidRPr="00C70795">
        <w:t>với độ chính xác cao nhất.</w:t>
      </w:r>
    </w:p>
    <w:p w:rsidR="00EE3840" w:rsidRPr="00C70795" w:rsidRDefault="007837A6" w:rsidP="002C041D">
      <w:pPr>
        <w:pStyle w:val="Heading1"/>
        <w:spacing w:line="276" w:lineRule="auto"/>
        <w:jc w:val="both"/>
        <w:rPr>
          <w:rFonts w:cs="Times New Roman"/>
          <w:szCs w:val="28"/>
        </w:rPr>
      </w:pPr>
      <w:bookmarkStart w:id="7" w:name="_Toc469962433"/>
      <w:bookmarkStart w:id="8" w:name="_Toc470013091"/>
      <w:r w:rsidRPr="00C70795">
        <w:rPr>
          <w:rFonts w:cs="Times New Roman"/>
          <w:szCs w:val="28"/>
        </w:rPr>
        <w:t xml:space="preserve">2. </w:t>
      </w:r>
      <w:r w:rsidR="00EE3840" w:rsidRPr="00C70795">
        <w:rPr>
          <w:rFonts w:cs="Times New Roman"/>
          <w:szCs w:val="28"/>
        </w:rPr>
        <w:t>Hướng tiếp cận</w:t>
      </w:r>
      <w:bookmarkEnd w:id="7"/>
      <w:bookmarkEnd w:id="8"/>
      <w:r w:rsidR="00EE3840" w:rsidRPr="00C70795">
        <w:rPr>
          <w:rFonts w:cs="Times New Roman"/>
          <w:szCs w:val="28"/>
        </w:rPr>
        <w:t xml:space="preserve"> </w:t>
      </w:r>
    </w:p>
    <w:p w:rsidR="00B912B6" w:rsidRPr="00C70795" w:rsidRDefault="007837A6" w:rsidP="002C041D">
      <w:pPr>
        <w:pStyle w:val="Heading2"/>
        <w:numPr>
          <w:ilvl w:val="0"/>
          <w:numId w:val="0"/>
        </w:numPr>
        <w:spacing w:line="276" w:lineRule="auto"/>
        <w:ind w:left="720" w:hanging="360"/>
        <w:jc w:val="both"/>
        <w:rPr>
          <w:rFonts w:cs="Times New Roman"/>
          <w:b/>
          <w:i/>
          <w:color w:val="002060"/>
          <w:szCs w:val="28"/>
        </w:rPr>
      </w:pPr>
      <w:bookmarkStart w:id="9" w:name="_Toc469962434"/>
      <w:bookmarkStart w:id="10" w:name="_Toc470013092"/>
      <w:r w:rsidRPr="00C70795">
        <w:rPr>
          <w:rFonts w:cs="Times New Roman"/>
          <w:szCs w:val="28"/>
        </w:rPr>
        <w:t xml:space="preserve">2.1. </w:t>
      </w:r>
      <w:r w:rsidR="00B912B6" w:rsidRPr="00C70795">
        <w:rPr>
          <w:rFonts w:cs="Times New Roman"/>
          <w:szCs w:val="28"/>
        </w:rPr>
        <w:t>Giải pháp thực hiện</w:t>
      </w:r>
      <w:bookmarkEnd w:id="9"/>
      <w:bookmarkEnd w:id="10"/>
      <w:r w:rsidR="001C543A" w:rsidRPr="00C70795">
        <w:rPr>
          <w:rFonts w:cs="Times New Roman"/>
          <w:szCs w:val="28"/>
        </w:rPr>
        <w:t xml:space="preserve"> </w:t>
      </w:r>
    </w:p>
    <w:p w:rsidR="00424A4B" w:rsidRPr="00C70795" w:rsidRDefault="00424A4B" w:rsidP="00424A4B">
      <w:pPr>
        <w:pStyle w:val="Heading3"/>
        <w:numPr>
          <w:ilvl w:val="0"/>
          <w:numId w:val="0"/>
        </w:numPr>
        <w:spacing w:line="276" w:lineRule="auto"/>
        <w:ind w:left="720"/>
        <w:jc w:val="both"/>
        <w:rPr>
          <w:rFonts w:cs="Times New Roman"/>
          <w:szCs w:val="28"/>
        </w:rPr>
      </w:pPr>
      <w:bookmarkStart w:id="11" w:name="_Toc469962436"/>
      <w:bookmarkStart w:id="12" w:name="_Toc470013093"/>
      <w:r w:rsidRPr="00C70795">
        <w:rPr>
          <w:rFonts w:cs="Times New Roman"/>
          <w:szCs w:val="28"/>
        </w:rPr>
        <w:t>2.1.1</w:t>
      </w:r>
      <w:r w:rsidRPr="00C70795">
        <w:rPr>
          <w:rFonts w:cs="Times New Roman"/>
          <w:szCs w:val="28"/>
        </w:rPr>
        <w:t>. Phương pháp sẽ sử dụng</w:t>
      </w:r>
      <w:bookmarkEnd w:id="11"/>
      <w:bookmarkEnd w:id="12"/>
    </w:p>
    <w:p w:rsidR="00B52874" w:rsidRPr="00C70795" w:rsidRDefault="00B52874" w:rsidP="00B52874">
      <w:r w:rsidRPr="00C70795">
        <w:tab/>
        <w:t>Bước 1: Tiền xử lý ảnh thu nhận được trước khi đưa vào nhận dạng.</w:t>
      </w:r>
    </w:p>
    <w:p w:rsidR="00B52874" w:rsidRPr="00C70795" w:rsidRDefault="00B52874" w:rsidP="00B52874">
      <w:pPr>
        <w:pStyle w:val="ListParagraph"/>
        <w:numPr>
          <w:ilvl w:val="0"/>
          <w:numId w:val="22"/>
        </w:numPr>
      </w:pPr>
      <w:r w:rsidRPr="00C70795">
        <w:t>Phân vùng ảnh có chứa mã số thẻ (cắt ảnh).</w:t>
      </w:r>
    </w:p>
    <w:p w:rsidR="00B52874" w:rsidRPr="00C70795" w:rsidRDefault="00B52874" w:rsidP="00B52874">
      <w:pPr>
        <w:pStyle w:val="ListParagraph"/>
        <w:numPr>
          <w:ilvl w:val="0"/>
          <w:numId w:val="22"/>
        </w:numPr>
      </w:pPr>
      <w:r w:rsidRPr="00C70795">
        <w:t>Chuyển sang ảnh mức xám</w:t>
      </w:r>
      <w:r w:rsidR="0001289D" w:rsidRPr="00C70795">
        <w:t>.</w:t>
      </w:r>
    </w:p>
    <w:p w:rsidR="00B52874" w:rsidRPr="00C70795" w:rsidRDefault="0001289D" w:rsidP="00B52874">
      <w:pPr>
        <w:pStyle w:val="ListParagraph"/>
        <w:numPr>
          <w:ilvl w:val="0"/>
          <w:numId w:val="22"/>
        </w:numPr>
      </w:pPr>
      <w:r w:rsidRPr="00C70795">
        <w:t>Làm mịn ảnh.</w:t>
      </w:r>
    </w:p>
    <w:p w:rsidR="0001289D" w:rsidRPr="00C70795" w:rsidRDefault="0001289D" w:rsidP="00B52874">
      <w:pPr>
        <w:pStyle w:val="ListParagraph"/>
        <w:numPr>
          <w:ilvl w:val="0"/>
          <w:numId w:val="22"/>
        </w:numPr>
      </w:pPr>
      <w:r w:rsidRPr="00C70795">
        <w:t>Tăng cường độ sắc nét của ảnh.</w:t>
      </w:r>
    </w:p>
    <w:p w:rsidR="0001289D" w:rsidRPr="00C70795" w:rsidRDefault="0001289D" w:rsidP="00B52874">
      <w:pPr>
        <w:pStyle w:val="ListParagraph"/>
        <w:numPr>
          <w:ilvl w:val="0"/>
          <w:numId w:val="22"/>
        </w:numPr>
      </w:pPr>
      <w:r w:rsidRPr="00C70795">
        <w:t>Nhị phân hóa ảnh bằng thuật toán Otsu.</w:t>
      </w:r>
    </w:p>
    <w:p w:rsidR="00B52874" w:rsidRPr="00C70795" w:rsidRDefault="00B52874" w:rsidP="00B52874">
      <w:r w:rsidRPr="00C70795">
        <w:tab/>
        <w:t xml:space="preserve">Bước 2: Sử dụng thuật </w:t>
      </w:r>
      <w:r w:rsidR="00C70795">
        <w:t xml:space="preserve">toán </w:t>
      </w:r>
      <w:r w:rsidR="00C70795" w:rsidRPr="00C70795">
        <w:t>nhận dạng</w:t>
      </w:r>
      <w:r w:rsidR="00C70795">
        <w:t xml:space="preserve"> từ</w:t>
      </w:r>
      <w:r w:rsidR="00C70795" w:rsidRPr="00C70795">
        <w:t xml:space="preserve"> </w:t>
      </w:r>
      <w:r w:rsidRPr="00C70795">
        <w:t>thư viện Tesseract.</w:t>
      </w:r>
    </w:p>
    <w:p w:rsidR="00EC41E1" w:rsidRPr="00C70795" w:rsidRDefault="00424A4B" w:rsidP="00424A4B">
      <w:pPr>
        <w:pStyle w:val="Heading3"/>
        <w:numPr>
          <w:ilvl w:val="0"/>
          <w:numId w:val="0"/>
        </w:numPr>
        <w:spacing w:line="276" w:lineRule="auto"/>
        <w:ind w:left="993" w:hanging="360"/>
        <w:jc w:val="both"/>
        <w:rPr>
          <w:rFonts w:cs="Times New Roman"/>
          <w:szCs w:val="28"/>
        </w:rPr>
      </w:pPr>
      <w:bookmarkStart w:id="13" w:name="_Toc469962435"/>
      <w:bookmarkStart w:id="14" w:name="_Toc470013094"/>
      <w:r w:rsidRPr="00C70795">
        <w:rPr>
          <w:rFonts w:cs="Times New Roman"/>
          <w:szCs w:val="28"/>
        </w:rPr>
        <w:t>2.1</w:t>
      </w:r>
      <w:r w:rsidR="00CE4F90">
        <w:rPr>
          <w:rFonts w:cs="Times New Roman"/>
          <w:szCs w:val="28"/>
        </w:rPr>
        <w:t>.</w:t>
      </w:r>
      <w:r w:rsidRPr="00C70795">
        <w:rPr>
          <w:rFonts w:cs="Times New Roman"/>
          <w:szCs w:val="28"/>
        </w:rPr>
        <w:t>2</w:t>
      </w:r>
      <w:r w:rsidR="00ED509B" w:rsidRPr="00C70795">
        <w:rPr>
          <w:rFonts w:cs="Times New Roman"/>
          <w:szCs w:val="28"/>
        </w:rPr>
        <w:t>. Các phương pháp đã có, so sánh Tesseract OCR với ABBY Reader</w:t>
      </w:r>
      <w:bookmarkEnd w:id="13"/>
      <w:bookmarkEnd w:id="14"/>
    </w:p>
    <w:p w:rsidR="008631AC" w:rsidRPr="00C70795" w:rsidRDefault="008631AC" w:rsidP="002C041D">
      <w:pPr>
        <w:spacing w:line="276" w:lineRule="auto"/>
      </w:pPr>
      <w:r w:rsidRPr="00C70795">
        <w:tab/>
        <w:t xml:space="preserve">a. Giới thiệu </w:t>
      </w:r>
      <w:r w:rsidRPr="001F13B0">
        <w:rPr>
          <w:spacing w:val="6"/>
        </w:rPr>
        <w:t>ABBYY FineReader</w:t>
      </w:r>
    </w:p>
    <w:p w:rsidR="00EA0254" w:rsidRPr="00C70795" w:rsidRDefault="00EA0254" w:rsidP="002C041D">
      <w:pPr>
        <w:pStyle w:val="BodyText"/>
        <w:spacing w:before="279" w:line="276" w:lineRule="auto"/>
        <w:ind w:left="709" w:right="207"/>
        <w:jc w:val="both"/>
        <w:rPr>
          <w:rFonts w:ascii="Times New Roman" w:hAnsi="Times New Roman" w:cs="Times New Roman"/>
          <w:sz w:val="28"/>
          <w:szCs w:val="28"/>
        </w:rPr>
      </w:pPr>
      <w:r w:rsidRPr="00C70795">
        <w:rPr>
          <w:rFonts w:ascii="Times New Roman" w:hAnsi="Times New Roman" w:cs="Times New Roman"/>
          <w:sz w:val="28"/>
          <w:szCs w:val="28"/>
        </w:rPr>
        <w:tab/>
      </w:r>
      <w:r w:rsidRPr="00C70795">
        <w:rPr>
          <w:rFonts w:ascii="Times New Roman" w:hAnsi="Times New Roman" w:cs="Times New Roman"/>
          <w:sz w:val="28"/>
          <w:szCs w:val="28"/>
        </w:rPr>
        <w:tab/>
      </w:r>
      <w:r w:rsidRPr="00C74B9F">
        <w:rPr>
          <w:rFonts w:ascii="Times New Roman" w:hAnsi="Times New Roman" w:cs="Times New Roman"/>
          <w:spacing w:val="6"/>
          <w:sz w:val="28"/>
          <w:szCs w:val="28"/>
        </w:rPr>
        <w:t>ABBYY FineReader</w:t>
      </w:r>
      <w:r w:rsidRPr="00C70795">
        <w:rPr>
          <w:rFonts w:ascii="Times New Roman" w:hAnsi="Times New Roman" w:cs="Times New Roman"/>
          <w:b/>
          <w:spacing w:val="6"/>
          <w:sz w:val="28"/>
          <w:szCs w:val="28"/>
        </w:rPr>
        <w:t xml:space="preserve"> </w:t>
      </w:r>
      <w:r w:rsidRPr="00C70795">
        <w:rPr>
          <w:rFonts w:ascii="Times New Roman" w:hAnsi="Times New Roman" w:cs="Times New Roman"/>
          <w:spacing w:val="3"/>
          <w:sz w:val="28"/>
          <w:szCs w:val="28"/>
        </w:rPr>
        <w:t xml:space="preserve">là </w:t>
      </w:r>
      <w:r w:rsidRPr="00C70795">
        <w:rPr>
          <w:rFonts w:ascii="Times New Roman" w:hAnsi="Times New Roman" w:cs="Times New Roman"/>
          <w:spacing w:val="5"/>
          <w:sz w:val="28"/>
          <w:szCs w:val="28"/>
        </w:rPr>
        <w:t xml:space="preserve">một </w:t>
      </w:r>
      <w:r w:rsidRPr="00C70795">
        <w:rPr>
          <w:rFonts w:ascii="Times New Roman" w:hAnsi="Times New Roman" w:cs="Times New Roman"/>
          <w:spacing w:val="3"/>
          <w:sz w:val="28"/>
          <w:szCs w:val="28"/>
        </w:rPr>
        <w:t xml:space="preserve">hệ </w:t>
      </w:r>
      <w:r w:rsidRPr="00C70795">
        <w:rPr>
          <w:rFonts w:ascii="Times New Roman" w:hAnsi="Times New Roman" w:cs="Times New Roman"/>
          <w:spacing w:val="6"/>
          <w:sz w:val="28"/>
          <w:szCs w:val="28"/>
        </w:rPr>
        <w:t xml:space="preserve">thống nhận dạng </w:t>
      </w:r>
      <w:r w:rsidRPr="00C70795">
        <w:rPr>
          <w:rFonts w:ascii="Times New Roman" w:hAnsi="Times New Roman" w:cs="Times New Roman"/>
          <w:spacing w:val="4"/>
          <w:sz w:val="28"/>
          <w:szCs w:val="28"/>
        </w:rPr>
        <w:t xml:space="preserve">ký </w:t>
      </w:r>
      <w:r w:rsidRPr="00C70795">
        <w:rPr>
          <w:rFonts w:ascii="Times New Roman" w:hAnsi="Times New Roman" w:cs="Times New Roman"/>
          <w:spacing w:val="5"/>
          <w:sz w:val="28"/>
          <w:szCs w:val="28"/>
        </w:rPr>
        <w:t xml:space="preserve">tự </w:t>
      </w:r>
      <w:r w:rsidRPr="00C70795">
        <w:rPr>
          <w:rFonts w:ascii="Times New Roman" w:hAnsi="Times New Roman" w:cs="Times New Roman"/>
          <w:spacing w:val="6"/>
          <w:sz w:val="28"/>
          <w:szCs w:val="28"/>
        </w:rPr>
        <w:t xml:space="preserve">quang học (OCR) chuyển đổi </w:t>
      </w:r>
      <w:r w:rsidRPr="00C70795">
        <w:rPr>
          <w:rFonts w:ascii="Times New Roman" w:hAnsi="Times New Roman" w:cs="Times New Roman"/>
          <w:spacing w:val="5"/>
          <w:sz w:val="28"/>
          <w:szCs w:val="28"/>
        </w:rPr>
        <w:t xml:space="preserve">các </w:t>
      </w:r>
      <w:r w:rsidRPr="00C70795">
        <w:rPr>
          <w:rFonts w:ascii="Times New Roman" w:hAnsi="Times New Roman" w:cs="Times New Roman"/>
          <w:spacing w:val="4"/>
          <w:sz w:val="28"/>
          <w:szCs w:val="28"/>
        </w:rPr>
        <w:t xml:space="preserve">tài </w:t>
      </w:r>
      <w:r w:rsidRPr="00C70795">
        <w:rPr>
          <w:rFonts w:ascii="Times New Roman" w:hAnsi="Times New Roman" w:cs="Times New Roman"/>
          <w:spacing w:val="6"/>
          <w:sz w:val="28"/>
          <w:szCs w:val="28"/>
        </w:rPr>
        <w:t xml:space="preserve">liệu </w:t>
      </w:r>
      <w:r w:rsidRPr="00C70795">
        <w:rPr>
          <w:rFonts w:ascii="Times New Roman" w:hAnsi="Times New Roman" w:cs="Times New Roman"/>
          <w:spacing w:val="3"/>
          <w:sz w:val="28"/>
          <w:szCs w:val="28"/>
        </w:rPr>
        <w:t xml:space="preserve">đã </w:t>
      </w:r>
      <w:r w:rsidRPr="00C70795">
        <w:rPr>
          <w:rFonts w:ascii="Times New Roman" w:hAnsi="Times New Roman" w:cs="Times New Roman"/>
          <w:sz w:val="28"/>
          <w:szCs w:val="28"/>
        </w:rPr>
        <w:t>được quét, tài liệu PDF và các tệp hình ảnh (bao gồm ảnh kỹ thuật số) sang định dạng có thể chỉnh sửa.</w:t>
      </w:r>
    </w:p>
    <w:p w:rsidR="008631AC" w:rsidRPr="00C70795" w:rsidRDefault="008631AC" w:rsidP="00276221">
      <w:pPr>
        <w:pStyle w:val="BodyText"/>
        <w:spacing w:before="279" w:line="276" w:lineRule="auto"/>
        <w:ind w:left="720" w:right="207" w:firstLine="720"/>
        <w:jc w:val="both"/>
        <w:rPr>
          <w:rFonts w:ascii="Times New Roman" w:hAnsi="Times New Roman" w:cs="Times New Roman"/>
          <w:sz w:val="28"/>
          <w:szCs w:val="28"/>
        </w:rPr>
      </w:pPr>
      <w:r w:rsidRPr="00C70795">
        <w:rPr>
          <w:rFonts w:ascii="Times New Roman" w:hAnsi="Times New Roman" w:cs="Times New Roman"/>
          <w:sz w:val="28"/>
          <w:szCs w:val="28"/>
        </w:rPr>
        <w:t>Nhờ</w:t>
      </w:r>
      <w:r w:rsidR="00CD7E67">
        <w:rPr>
          <w:rFonts w:ascii="Times New Roman" w:hAnsi="Times New Roman" w:cs="Times New Roman"/>
          <w:sz w:val="28"/>
          <w:szCs w:val="28"/>
        </w:rPr>
        <w:t xml:space="preserve"> c</w:t>
      </w:r>
      <w:r w:rsidRPr="00C70795">
        <w:rPr>
          <w:rFonts w:ascii="Times New Roman" w:hAnsi="Times New Roman" w:cs="Times New Roman"/>
          <w:sz w:val="28"/>
          <w:szCs w:val="28"/>
        </w:rPr>
        <w:t>ông nghệ nhận dạng tài liệu thích ứng (ADRT®) của ABBYY, ABBYY FineReader có thể phân tích và xử lý toàn bộ tài liệu, thay vì từng trang trong một lúc. Phương pháp này giữ lại cấu trúc</w:t>
      </w:r>
      <w:r w:rsidRPr="00C70795">
        <w:rPr>
          <w:rFonts w:ascii="Times New Roman" w:hAnsi="Times New Roman" w:cs="Times New Roman"/>
          <w:spacing w:val="-31"/>
          <w:sz w:val="28"/>
          <w:szCs w:val="28"/>
        </w:rPr>
        <w:t xml:space="preserve"> </w:t>
      </w:r>
      <w:r w:rsidRPr="00C70795">
        <w:rPr>
          <w:rFonts w:ascii="Times New Roman" w:hAnsi="Times New Roman" w:cs="Times New Roman"/>
          <w:sz w:val="28"/>
          <w:szCs w:val="28"/>
        </w:rPr>
        <w:t xml:space="preserve">của tài liệu nguồn, bao </w:t>
      </w:r>
      <w:r w:rsidRPr="00C70795">
        <w:rPr>
          <w:rFonts w:ascii="Times New Roman" w:hAnsi="Times New Roman" w:cs="Times New Roman"/>
          <w:sz w:val="28"/>
          <w:szCs w:val="28"/>
        </w:rPr>
        <w:lastRenderedPageBreak/>
        <w:t>gồm định dạng, siêu liên kết, địa chỉ email, đầu trang và chân trang, chú thích hình ảnh và bảng, số trang và ghi chú cuối</w:t>
      </w:r>
      <w:r w:rsidRPr="00C70795">
        <w:rPr>
          <w:rFonts w:ascii="Times New Roman" w:hAnsi="Times New Roman" w:cs="Times New Roman"/>
          <w:spacing w:val="-18"/>
          <w:sz w:val="28"/>
          <w:szCs w:val="28"/>
        </w:rPr>
        <w:t xml:space="preserve"> </w:t>
      </w:r>
      <w:r w:rsidRPr="00C70795">
        <w:rPr>
          <w:rFonts w:ascii="Times New Roman" w:hAnsi="Times New Roman" w:cs="Times New Roman"/>
          <w:sz w:val="28"/>
          <w:szCs w:val="28"/>
        </w:rPr>
        <w:t>trang.</w:t>
      </w:r>
    </w:p>
    <w:p w:rsidR="00EA0254" w:rsidRPr="00C70795" w:rsidRDefault="008631AC" w:rsidP="002C041D">
      <w:pPr>
        <w:pStyle w:val="ListParagraph"/>
        <w:widowControl w:val="0"/>
        <w:tabs>
          <w:tab w:val="left" w:pos="833"/>
          <w:tab w:val="left" w:pos="834"/>
        </w:tabs>
        <w:spacing w:after="0" w:line="276" w:lineRule="auto"/>
        <w:ind w:left="833" w:right="113"/>
        <w:contextualSpacing w:val="0"/>
        <w:jc w:val="both"/>
      </w:pPr>
      <w:r w:rsidRPr="00C70795">
        <w:tab/>
      </w:r>
      <w:r w:rsidRPr="00C70795">
        <w:tab/>
        <w:t>ABBYY FineReader có thể nhận dạng văn bản được viết bằng bất kỳ ngôn ngữ nào trong số 190 ngôn ngữ được hỗ trợ hoặc kết hợp những ngôn ngữ này. Trong số các ngôn ngữ được hỗ trợ có Tiếng Ả Rập, Tiếng Việt, Tiếng Hàn, Tiếng Trung, Tiếng Nhật, Tiếng Thái và Tiếng Do Thái.</w:t>
      </w:r>
      <w:r w:rsidRPr="00C70795">
        <w:rPr>
          <w:spacing w:val="-40"/>
        </w:rPr>
        <w:t xml:space="preserve"> </w:t>
      </w:r>
      <w:r w:rsidRPr="00C70795">
        <w:t>ABBYY FineReader có thể tự động phát hiện ngôn ngữ của tài</w:t>
      </w:r>
      <w:r w:rsidRPr="00C70795">
        <w:rPr>
          <w:spacing w:val="-17"/>
        </w:rPr>
        <w:t xml:space="preserve"> </w:t>
      </w:r>
      <w:r w:rsidRPr="00C70795">
        <w:t>liệu.</w:t>
      </w:r>
    </w:p>
    <w:p w:rsidR="00487FC0" w:rsidRPr="00C70795" w:rsidRDefault="00487FC0" w:rsidP="002C041D">
      <w:pPr>
        <w:spacing w:line="276" w:lineRule="auto"/>
        <w:ind w:firstLine="709"/>
        <w:jc w:val="both"/>
      </w:pPr>
      <w:r w:rsidRPr="00C70795">
        <w:t>b. So sánh Tesseract với ABBY LineReader</w:t>
      </w:r>
    </w:p>
    <w:p w:rsidR="00487FC0" w:rsidRPr="00C70795" w:rsidRDefault="00487FC0" w:rsidP="002C041D">
      <w:pPr>
        <w:spacing w:line="276" w:lineRule="auto"/>
        <w:ind w:left="720" w:firstLine="720"/>
        <w:jc w:val="both"/>
      </w:pPr>
      <w:r w:rsidRPr="00C70795">
        <w:t>Từ kết quả so sánh giữa Tesseract OCR và ABBYY FineReader OCR của dự án IMPACT - được hỗ trợ bởi Cộng đồng Châu Âu theo Chương trình làm việc ICT FP7. Dự án này phối hợp thực hiện bởi Thư viện Quốc gia Hà Lan</w:t>
      </w:r>
      <w:r w:rsidRPr="00C70795">
        <w:rPr>
          <w:rStyle w:val="FootnoteReference"/>
        </w:rPr>
        <w:footnoteReference w:id="1"/>
      </w:r>
      <w:r w:rsidRPr="00C70795">
        <w:t>.</w:t>
      </w:r>
    </w:p>
    <w:p w:rsidR="00B37C95" w:rsidRPr="00C70795" w:rsidRDefault="00B37C95" w:rsidP="002C041D">
      <w:pPr>
        <w:spacing w:line="276" w:lineRule="auto"/>
        <w:ind w:left="720" w:firstLine="720"/>
        <w:jc w:val="both"/>
      </w:pPr>
      <w:r w:rsidRPr="00C70795">
        <w:rPr>
          <w:b/>
        </w:rPr>
        <w:t>Kết luận:</w:t>
      </w:r>
      <w:r w:rsidRPr="00C70795">
        <w:t xml:space="preserve"> trong điều kiện lý tưởng Tesseract tỏ ra hiệu quả hơn so với FineReader.</w:t>
      </w:r>
    </w:p>
    <w:p w:rsidR="00B912B6" w:rsidRPr="00C70795" w:rsidRDefault="007837A6" w:rsidP="002C041D">
      <w:pPr>
        <w:pStyle w:val="Heading2"/>
        <w:numPr>
          <w:ilvl w:val="0"/>
          <w:numId w:val="0"/>
        </w:numPr>
        <w:spacing w:line="276" w:lineRule="auto"/>
        <w:ind w:left="720" w:hanging="360"/>
        <w:jc w:val="both"/>
        <w:rPr>
          <w:rFonts w:cs="Times New Roman"/>
          <w:szCs w:val="28"/>
        </w:rPr>
      </w:pPr>
      <w:bookmarkStart w:id="15" w:name="_Toc469962437"/>
      <w:bookmarkStart w:id="16" w:name="_Toc470013095"/>
      <w:r w:rsidRPr="00C70795">
        <w:rPr>
          <w:rFonts w:cs="Times New Roman"/>
          <w:szCs w:val="28"/>
        </w:rPr>
        <w:t xml:space="preserve">2.2. </w:t>
      </w:r>
      <w:r w:rsidR="00B912B6" w:rsidRPr="00C70795">
        <w:rPr>
          <w:rFonts w:cs="Times New Roman"/>
          <w:szCs w:val="28"/>
        </w:rPr>
        <w:t>Kỹ thuật xử lý ảnh áp dụng vào bài toán</w:t>
      </w:r>
      <w:bookmarkEnd w:id="15"/>
      <w:bookmarkEnd w:id="16"/>
    </w:p>
    <w:p w:rsidR="00BF06AA" w:rsidRPr="00C70795" w:rsidRDefault="00ED509B" w:rsidP="00424A4B">
      <w:pPr>
        <w:pStyle w:val="Heading3"/>
        <w:numPr>
          <w:ilvl w:val="0"/>
          <w:numId w:val="0"/>
        </w:numPr>
        <w:spacing w:line="276" w:lineRule="auto"/>
        <w:ind w:left="720"/>
        <w:jc w:val="both"/>
        <w:rPr>
          <w:rFonts w:cs="Times New Roman"/>
          <w:szCs w:val="28"/>
        </w:rPr>
      </w:pPr>
      <w:bookmarkStart w:id="17" w:name="_Toc469962438"/>
      <w:bookmarkStart w:id="18" w:name="_Toc470013096"/>
      <w:r w:rsidRPr="00C70795">
        <w:rPr>
          <w:rFonts w:cs="Times New Roman"/>
          <w:szCs w:val="28"/>
        </w:rPr>
        <w:t>2.2.1. Các bước tiền xử lý ảnh trước khi đưa vào nhận dạng</w:t>
      </w:r>
      <w:bookmarkEnd w:id="17"/>
      <w:bookmarkEnd w:id="18"/>
    </w:p>
    <w:p w:rsidR="00BF06AA" w:rsidRPr="00C70795" w:rsidRDefault="00BF06AA" w:rsidP="002C041D">
      <w:pPr>
        <w:spacing w:line="276" w:lineRule="auto"/>
        <w:ind w:left="709"/>
        <w:jc w:val="both"/>
        <w:rPr>
          <w:color w:val="7030A0"/>
        </w:rPr>
      </w:pPr>
      <w:r w:rsidRPr="00C70795">
        <w:tab/>
      </w:r>
      <w:r w:rsidRPr="00C70795">
        <w:tab/>
        <w:t>Mục tiêu thực hiện các bước tiền xử lý là thực hiện các phương pháp xử lý ảnh từ đó nâng cao chất lượng ảnh đầu vào.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p>
    <w:p w:rsidR="00276221" w:rsidRDefault="00C34744" w:rsidP="002C041D">
      <w:pPr>
        <w:spacing w:line="276" w:lineRule="auto"/>
        <w:ind w:left="709"/>
        <w:jc w:val="both"/>
      </w:pPr>
      <w:r w:rsidRPr="00C70795">
        <w:tab/>
      </w:r>
      <w:r w:rsidR="007B0C26" w:rsidRPr="00C70795">
        <w:tab/>
      </w:r>
      <w:r w:rsidRPr="00C70795">
        <w:t xml:space="preserve">Trong thực tế, ảnh </w:t>
      </w:r>
      <w:r w:rsidR="007B0C26" w:rsidRPr="00C70795">
        <w:t>thu nhận</w:t>
      </w:r>
      <w:r w:rsidRPr="00C70795">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276221" w:rsidRDefault="00276221">
      <w:r>
        <w:br w:type="page"/>
      </w:r>
    </w:p>
    <w:p w:rsidR="00355767" w:rsidRPr="00C70795" w:rsidRDefault="00C34744" w:rsidP="00276221">
      <w:pPr>
        <w:spacing w:line="276" w:lineRule="auto"/>
        <w:ind w:left="709"/>
      </w:pPr>
      <w:r w:rsidRPr="00C70795">
        <w:lastRenderedPageBreak/>
        <w:t>Phương trình chuyển đổi ảnh màu sang ả</w:t>
      </w:r>
      <w:r w:rsidR="007B0C26" w:rsidRPr="00C70795">
        <w:t>nh xám:</w:t>
      </w:r>
      <w:r w:rsidRPr="00C70795">
        <w:t xml:space="preserve">  </w:t>
      </w:r>
    </w:p>
    <w:tbl>
      <w:tblPr>
        <w:tblStyle w:val="TableGrid"/>
        <w:tblW w:w="0" w:type="auto"/>
        <w:jc w:val="center"/>
        <w:tblLook w:val="04A0" w:firstRow="1" w:lastRow="0" w:firstColumn="1" w:lastColumn="0" w:noHBand="0" w:noVBand="1"/>
      </w:tblPr>
      <w:tblGrid>
        <w:gridCol w:w="6941"/>
      </w:tblGrid>
      <w:tr w:rsidR="00355767" w:rsidRPr="00C70795" w:rsidTr="002375A6">
        <w:trPr>
          <w:jc w:val="center"/>
        </w:trPr>
        <w:tc>
          <w:tcPr>
            <w:tcW w:w="6941" w:type="dxa"/>
            <w:tcBorders>
              <w:bottom w:val="single" w:sz="4" w:space="0" w:color="auto"/>
            </w:tcBorders>
          </w:tcPr>
          <w:p w:rsidR="004E5C28" w:rsidRPr="00C70795" w:rsidRDefault="004E5C28" w:rsidP="002C041D">
            <w:pPr>
              <w:spacing w:line="276" w:lineRule="auto"/>
              <w:ind w:left="0"/>
              <w:rPr>
                <w:rFonts w:ascii="Times New Roman" w:hAnsi="Times New Roman" w:cs="Times New Roman"/>
                <w:b/>
                <w:sz w:val="28"/>
                <w:szCs w:val="28"/>
              </w:rPr>
            </w:pPr>
          </w:p>
          <w:p w:rsidR="00355767" w:rsidRPr="00C74B9F" w:rsidRDefault="00355767" w:rsidP="002C041D">
            <w:pPr>
              <w:spacing w:line="276" w:lineRule="auto"/>
              <w:ind w:left="0"/>
              <w:rPr>
                <w:rFonts w:ascii="Times New Roman" w:hAnsi="Times New Roman" w:cs="Times New Roman"/>
                <w:sz w:val="28"/>
                <w:szCs w:val="28"/>
              </w:rPr>
            </w:pPr>
            <w:r w:rsidRPr="00C74B9F">
              <w:rPr>
                <w:rFonts w:ascii="Times New Roman" w:hAnsi="Times New Roman" w:cs="Times New Roman"/>
                <w:sz w:val="28"/>
                <w:szCs w:val="28"/>
              </w:rPr>
              <w:t>Grey</w:t>
            </w:r>
            <w:r w:rsidR="005E018D" w:rsidRPr="00C74B9F">
              <w:rPr>
                <w:rFonts w:ascii="Times New Roman" w:hAnsi="Times New Roman" w:cs="Times New Roman"/>
                <w:sz w:val="28"/>
                <w:szCs w:val="28"/>
              </w:rPr>
              <w:t>Pixel</w:t>
            </w:r>
            <w:r w:rsidRPr="00C74B9F">
              <w:rPr>
                <w:rFonts w:ascii="Times New Roman" w:hAnsi="Times New Roman" w:cs="Times New Roman"/>
                <w:sz w:val="28"/>
                <w:szCs w:val="28"/>
              </w:rPr>
              <w:t xml:space="preserve"> = </w:t>
            </w:r>
            <w:r w:rsidR="002375A6" w:rsidRPr="00C74B9F">
              <w:rPr>
                <w:rFonts w:ascii="Times New Roman" w:hAnsi="Times New Roman" w:cs="Times New Roman"/>
                <w:sz w:val="28"/>
                <w:szCs w:val="28"/>
              </w:rPr>
              <w:t>Red</w:t>
            </w:r>
            <w:r w:rsidRPr="00C74B9F">
              <w:rPr>
                <w:rFonts w:ascii="Times New Roman" w:hAnsi="Times New Roman" w:cs="Times New Roman"/>
                <w:sz w:val="28"/>
                <w:szCs w:val="28"/>
              </w:rPr>
              <w:t xml:space="preserve"> </w:t>
            </w:r>
            <w:r w:rsidR="004665EB" w:rsidRPr="00C74B9F">
              <w:rPr>
                <w:rFonts w:ascii="Times New Roman" w:hAnsi="Times New Roman" w:cs="Times New Roman"/>
                <w:sz w:val="28"/>
                <w:szCs w:val="28"/>
              </w:rPr>
              <w:t xml:space="preserve">* 0.299 + </w:t>
            </w:r>
            <w:r w:rsidR="002375A6" w:rsidRPr="00C74B9F">
              <w:rPr>
                <w:rFonts w:ascii="Times New Roman" w:hAnsi="Times New Roman" w:cs="Times New Roman"/>
                <w:sz w:val="28"/>
                <w:szCs w:val="28"/>
              </w:rPr>
              <w:t>Green</w:t>
            </w:r>
            <w:r w:rsidR="004665EB" w:rsidRPr="00C74B9F">
              <w:rPr>
                <w:rFonts w:ascii="Times New Roman" w:hAnsi="Times New Roman" w:cs="Times New Roman"/>
                <w:sz w:val="28"/>
                <w:szCs w:val="28"/>
              </w:rPr>
              <w:t xml:space="preserve"> * 0.587 + </w:t>
            </w:r>
            <w:r w:rsidR="002375A6" w:rsidRPr="00C74B9F">
              <w:rPr>
                <w:rFonts w:ascii="Times New Roman" w:hAnsi="Times New Roman" w:cs="Times New Roman"/>
                <w:sz w:val="28"/>
                <w:szCs w:val="28"/>
              </w:rPr>
              <w:t>Blue</w:t>
            </w:r>
            <w:r w:rsidR="004665EB" w:rsidRPr="00C74B9F">
              <w:rPr>
                <w:rFonts w:ascii="Times New Roman" w:hAnsi="Times New Roman" w:cs="Times New Roman"/>
                <w:sz w:val="28"/>
                <w:szCs w:val="28"/>
              </w:rPr>
              <w:t xml:space="preserve"> * 0.114</w:t>
            </w:r>
          </w:p>
          <w:p w:rsidR="004E5C28" w:rsidRPr="00C70795" w:rsidRDefault="004E5C28" w:rsidP="002C041D">
            <w:pPr>
              <w:spacing w:line="276" w:lineRule="auto"/>
              <w:ind w:left="0"/>
              <w:rPr>
                <w:rFonts w:ascii="Times New Roman" w:hAnsi="Times New Roman" w:cs="Times New Roman"/>
                <w:b/>
                <w:sz w:val="28"/>
                <w:szCs w:val="28"/>
              </w:rPr>
            </w:pPr>
          </w:p>
        </w:tc>
      </w:tr>
      <w:tr w:rsidR="004665EB" w:rsidRPr="00C70795" w:rsidTr="002375A6">
        <w:trPr>
          <w:jc w:val="center"/>
        </w:trPr>
        <w:tc>
          <w:tcPr>
            <w:tcW w:w="6941" w:type="dxa"/>
            <w:tcBorders>
              <w:top w:val="single" w:sz="4" w:space="0" w:color="auto"/>
              <w:left w:val="nil"/>
              <w:bottom w:val="nil"/>
              <w:right w:val="nil"/>
            </w:tcBorders>
          </w:tcPr>
          <w:p w:rsidR="004665EB" w:rsidRPr="00C70795" w:rsidRDefault="004665EB" w:rsidP="0001289D">
            <w:pPr>
              <w:spacing w:line="276" w:lineRule="auto"/>
              <w:ind w:left="0"/>
              <w:rPr>
                <w:rFonts w:ascii="Times New Roman" w:hAnsi="Times New Roman" w:cs="Times New Roman"/>
                <w:b/>
                <w:sz w:val="28"/>
                <w:szCs w:val="28"/>
              </w:rPr>
            </w:pPr>
          </w:p>
        </w:tc>
      </w:tr>
    </w:tbl>
    <w:p w:rsidR="0001289D" w:rsidRPr="00C70795" w:rsidRDefault="0001289D" w:rsidP="002C041D">
      <w:pPr>
        <w:spacing w:line="276" w:lineRule="auto"/>
        <w:ind w:left="720" w:firstLine="720"/>
        <w:jc w:val="both"/>
      </w:pPr>
      <w:r w:rsidRPr="00C70795">
        <w:t>Nhằm tương cường chất lượng ảnh</w:t>
      </w:r>
      <w:r w:rsidR="004F597B" w:rsidRPr="00C70795">
        <w:t>, nhóm thực hiện làm mịn ảnh và tang độ sắc nét bức ảnh trước khi nhị phân hóa ảnh bằng thuật toán Otsu.</w:t>
      </w:r>
    </w:p>
    <w:p w:rsidR="004F597B" w:rsidRDefault="004F597B" w:rsidP="003535E0">
      <w:pPr>
        <w:pStyle w:val="BodyText"/>
        <w:spacing w:before="241" w:line="360" w:lineRule="auto"/>
        <w:ind w:left="709" w:right="166" w:firstLine="719"/>
        <w:jc w:val="both"/>
        <w:rPr>
          <w:rFonts w:ascii="Times New Roman" w:hAnsi="Times New Roman" w:cs="Times New Roman"/>
          <w:sz w:val="28"/>
          <w:szCs w:val="28"/>
        </w:rPr>
      </w:pPr>
      <w:r w:rsidRPr="00C70795">
        <w:rPr>
          <w:rFonts w:ascii="Times New Roman" w:hAnsi="Times New Roman" w:cs="Times New Roman"/>
          <w:b/>
          <w:sz w:val="28"/>
          <w:szCs w:val="28"/>
        </w:rPr>
        <w:t>Mịn ảnh</w:t>
      </w:r>
      <w:r w:rsidRPr="00C70795">
        <w:rPr>
          <w:rFonts w:ascii="Times New Roman" w:hAnsi="Times New Roman" w:cs="Times New Roman"/>
          <w:sz w:val="28"/>
          <w:szCs w:val="28"/>
        </w:rPr>
        <w:t xml:space="preserve"> được thực hiện dựa trên bộ lọc trơn (Smoothing filter) nhằm loạ</w:t>
      </w:r>
      <w:r w:rsidRPr="00C70795">
        <w:rPr>
          <w:rFonts w:ascii="Times New Roman" w:hAnsi="Times New Roman" w:cs="Times New Roman"/>
          <w:sz w:val="28"/>
          <w:szCs w:val="28"/>
        </w:rPr>
        <w:t xml:space="preserve">i </w:t>
      </w:r>
      <w:r w:rsidRPr="00C70795">
        <w:rPr>
          <w:rFonts w:ascii="Times New Roman" w:hAnsi="Times New Roman" w:cs="Times New Roman"/>
          <w:sz w:val="28"/>
          <w:szCs w:val="28"/>
        </w:rPr>
        <w:t>nhiễu, bước này dùng trong quá trình tiền xử lý (Pre-processing) khi phải giảm bớ</w:t>
      </w:r>
      <w:r w:rsidRPr="00C70795">
        <w:rPr>
          <w:rFonts w:ascii="Times New Roman" w:hAnsi="Times New Roman" w:cs="Times New Roman"/>
          <w:sz w:val="28"/>
          <w:szCs w:val="28"/>
        </w:rPr>
        <w:t xml:space="preserve">t </w:t>
      </w:r>
      <w:r w:rsidRPr="00C70795">
        <w:rPr>
          <w:rFonts w:ascii="Times New Roman" w:hAnsi="Times New Roman" w:cs="Times New Roman"/>
          <w:sz w:val="28"/>
          <w:szCs w:val="28"/>
        </w:rPr>
        <w:t xml:space="preserve">một số chi tiết không cần thiết của một đối tượng nào đó trong ảnh. </w:t>
      </w:r>
      <w:r w:rsidR="003535E0">
        <w:rPr>
          <w:rFonts w:ascii="Times New Roman" w:hAnsi="Times New Roman" w:cs="Times New Roman"/>
          <w:sz w:val="28"/>
          <w:szCs w:val="28"/>
        </w:rPr>
        <w:t>Nhóm sử dụng bộ lọc Gaussian:</w:t>
      </w:r>
    </w:p>
    <w:tbl>
      <w:tblPr>
        <w:tblStyle w:val="TableGrid"/>
        <w:tblW w:w="0" w:type="auto"/>
        <w:jc w:val="center"/>
        <w:tblLook w:val="04A0" w:firstRow="1" w:lastRow="0" w:firstColumn="1" w:lastColumn="0" w:noHBand="0" w:noVBand="1"/>
      </w:tblPr>
      <w:tblGrid>
        <w:gridCol w:w="5098"/>
      </w:tblGrid>
      <w:tr w:rsidR="00276221" w:rsidTr="00276221">
        <w:trPr>
          <w:jc w:val="center"/>
        </w:trPr>
        <w:tc>
          <w:tcPr>
            <w:tcW w:w="5098" w:type="dxa"/>
          </w:tcPr>
          <w:p w:rsidR="00276221" w:rsidRDefault="00276221" w:rsidP="00276221">
            <w:pPr>
              <w:pStyle w:val="BodyText"/>
              <w:spacing w:before="241" w:line="360" w:lineRule="auto"/>
              <w:ind w:left="0" w:right="166"/>
              <w:jc w:val="both"/>
              <w:rPr>
                <w:rFonts w:ascii="Times New Roman" w:hAnsi="Times New Roman" w:cs="Times New Roman"/>
                <w:sz w:val="28"/>
                <w:szCs w:val="28"/>
              </w:rPr>
            </w:pPr>
            <m:oMathPara>
              <m:oMath>
                <m:r>
                  <w:rPr>
                    <w:rFonts w:ascii="Cambria Math" w:hAnsi="Cambria Math" w:cs="Cambria Math"/>
                    <w:sz w:val="28"/>
                    <w:szCs w:val="28"/>
                  </w:rPr>
                  <m:t>G</m:t>
                </m:r>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σ=0.5</m:t>
                </m:r>
              </m:oMath>
            </m:oMathPara>
          </w:p>
        </w:tc>
      </w:tr>
    </w:tbl>
    <w:p w:rsidR="00EE437C" w:rsidRPr="00C70795" w:rsidRDefault="00EE437C" w:rsidP="00EE437C">
      <w:pPr>
        <w:pStyle w:val="BodyText"/>
        <w:spacing w:before="241" w:line="360" w:lineRule="auto"/>
        <w:ind w:left="709" w:right="171" w:firstLine="374"/>
        <w:jc w:val="both"/>
        <w:rPr>
          <w:rFonts w:ascii="Times New Roman" w:hAnsi="Times New Roman" w:cs="Times New Roman"/>
          <w:sz w:val="28"/>
          <w:szCs w:val="28"/>
        </w:rPr>
      </w:pPr>
      <w:r w:rsidRPr="00C70795">
        <w:rPr>
          <w:rFonts w:ascii="Times New Roman" w:hAnsi="Times New Roman" w:cs="Times New Roman"/>
          <w:sz w:val="28"/>
          <w:szCs w:val="28"/>
        </w:rPr>
        <w:t xml:space="preserve">Trái ngược với bộ lọc mịn ảnh, bộ lọc </w:t>
      </w:r>
      <w:r w:rsidRPr="003535E0">
        <w:rPr>
          <w:rFonts w:ascii="Times New Roman" w:hAnsi="Times New Roman" w:cs="Times New Roman"/>
          <w:b/>
          <w:sz w:val="28"/>
          <w:szCs w:val="28"/>
        </w:rPr>
        <w:t>tăng cường độ sắc nét</w:t>
      </w:r>
      <w:r w:rsidRPr="00C70795">
        <w:rPr>
          <w:rFonts w:ascii="Times New Roman" w:hAnsi="Times New Roman" w:cs="Times New Roman"/>
          <w:sz w:val="28"/>
          <w:szCs w:val="28"/>
        </w:rPr>
        <w:t xml:space="preserve"> (Sharpening filter) để nhấn mạnh hay cải thiện chi tiết bị mờ của đối tượng đang xét trong ảnh văn bản, ví dụ như dấu của các chữ cái không rõ ràng. Qua những bộ lọc loại này, bức ảnh màu tối có mức sáng trung bình của toàn bộ điểm ảnh được tăng cường. Ma trận của một loại bộ lọc tăng cường độ sắc nét ảnh thường sử dụng có các hệ số như sau:</w:t>
      </w:r>
    </w:p>
    <w:p w:rsidR="00EE437C" w:rsidRPr="00C70795" w:rsidRDefault="00EE437C" w:rsidP="00EE437C">
      <w:pPr>
        <w:pStyle w:val="BodyText"/>
        <w:spacing w:before="241" w:line="360" w:lineRule="auto"/>
        <w:ind w:left="709" w:right="166" w:firstLine="719"/>
        <w:jc w:val="both"/>
        <w:rPr>
          <w:rFonts w:ascii="Times New Roman" w:hAnsi="Times New Roman" w:cs="Times New Roman"/>
          <w:sz w:val="28"/>
          <w:szCs w:val="28"/>
        </w:rPr>
      </w:pPr>
      <m:oMathPara>
        <m:oMath>
          <m:r>
            <w:rPr>
              <w:rFonts w:ascii="Cambria Math" w:hAnsi="Cambria Math" w:cs="Times New Roman"/>
              <w:sz w:val="28"/>
              <w:szCs w:val="28"/>
            </w:rPr>
            <m:t>M=</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9</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
            </m:e>
          </m:d>
        </m:oMath>
      </m:oMathPara>
    </w:p>
    <w:p w:rsidR="007B0C26" w:rsidRPr="00C70795" w:rsidRDefault="003535E0" w:rsidP="002C041D">
      <w:pPr>
        <w:spacing w:line="276" w:lineRule="auto"/>
        <w:ind w:left="720" w:firstLine="720"/>
        <w:jc w:val="both"/>
      </w:pPr>
      <w:r>
        <w:t>Ả</w:t>
      </w:r>
      <w:r w:rsidR="007B0C26" w:rsidRPr="00C70795">
        <w:t xml:space="preserve">nh </w:t>
      </w:r>
      <w:r w:rsidR="007A775F" w:rsidRPr="00C70795">
        <w:t>sau khi đã được nâng cao chất lượng</w:t>
      </w:r>
      <w:r w:rsidR="007B0C26" w:rsidRPr="00C70795">
        <w:t>, so sánh mức xám của từng điểm với một ngưỡng cho trước để quyết định điểm đó sẽ là 0 hoặc 255, giá trị 0 biểu diễn cho màu đen và 255 biểu diễn cho màu trắng. Một trong các phương pháp</w:t>
      </w:r>
      <w:r w:rsidR="00BF06AA" w:rsidRPr="00C70795">
        <w:t xml:space="preserve"> được đưa ra</w:t>
      </w:r>
      <w:r w:rsidR="007B0C26" w:rsidRPr="00C70795">
        <w:t xml:space="preserve"> là giải thuật </w:t>
      </w:r>
      <w:r w:rsidR="007B0C26" w:rsidRPr="00C74B9F">
        <w:t>Otsu</w:t>
      </w:r>
      <w:r w:rsidR="00BF06AA" w:rsidRPr="00C70795">
        <w:t xml:space="preserve"> </w:t>
      </w:r>
      <w:r w:rsidR="007B0C26" w:rsidRPr="00C70795">
        <w:t>để tìm ra ngưỡng thích hợp đối với mỗi ảnh nhận vào.</w:t>
      </w:r>
    </w:p>
    <w:p w:rsidR="00FB0265" w:rsidRPr="00C70795" w:rsidRDefault="00FB0265" w:rsidP="002C041D">
      <w:pPr>
        <w:spacing w:line="276" w:lineRule="auto"/>
        <w:ind w:left="720" w:firstLine="720"/>
        <w:jc w:val="both"/>
        <w:rPr>
          <w:rFonts w:eastAsiaTheme="minorEastAsia"/>
        </w:rPr>
      </w:pPr>
      <w:r w:rsidRPr="00C70795">
        <w:lastRenderedPageBreak/>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C70795">
        <w:rPr>
          <w:rFonts w:eastAsiaTheme="minorEastAsia"/>
        </w:rPr>
        <w:t xml:space="preserve"> dựa theo ngưỡng t như sau:</w:t>
      </w:r>
    </w:p>
    <w:p w:rsidR="00FB0265" w:rsidRPr="00C70795" w:rsidRDefault="00ED4F08" w:rsidP="002C041D">
      <w:pPr>
        <w:spacing w:line="276" w:lineRule="auto"/>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C70795" w:rsidRDefault="00FB0265" w:rsidP="002C041D">
      <w:pPr>
        <w:spacing w:line="276" w:lineRule="auto"/>
        <w:ind w:left="720"/>
        <w:rPr>
          <w:rFonts w:eastAsiaTheme="minorEastAsia"/>
        </w:rPr>
      </w:pPr>
      <w:r w:rsidRPr="00C70795">
        <w:t>Các hàm thuộc:</w:t>
      </w:r>
    </w:p>
    <w:p w:rsidR="00CC2832" w:rsidRPr="00C70795" w:rsidRDefault="00ED4F08" w:rsidP="002C041D">
      <w:pPr>
        <w:spacing w:line="276" w:lineRule="auto"/>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C70795" w:rsidRDefault="00CC2832" w:rsidP="002C041D">
      <w:pPr>
        <w:spacing w:line="276" w:lineRule="auto"/>
        <w:ind w:firstLine="720"/>
      </w:pPr>
      <w:r w:rsidRPr="00C70795">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C70795" w:rsidTr="00F55985">
        <w:trPr>
          <w:jc w:val="center"/>
        </w:trPr>
        <w:tc>
          <w:tcPr>
            <w:tcW w:w="3964" w:type="dxa"/>
            <w:tcBorders>
              <w:bottom w:val="single" w:sz="4" w:space="0" w:color="auto"/>
            </w:tcBorders>
          </w:tcPr>
          <w:p w:rsidR="004E5C28" w:rsidRPr="00C70795" w:rsidRDefault="004E5C28" w:rsidP="002C041D">
            <w:pPr>
              <w:spacing w:line="276" w:lineRule="auto"/>
              <w:rPr>
                <w:rFonts w:ascii="Times New Roman" w:eastAsiaTheme="minorEastAsia" w:hAnsi="Times New Roman" w:cs="Times New Roman"/>
                <w:sz w:val="28"/>
                <w:szCs w:val="28"/>
              </w:rPr>
            </w:pPr>
          </w:p>
          <w:p w:rsidR="00355767" w:rsidRPr="00C70795" w:rsidRDefault="00ED4F08" w:rsidP="002C041D">
            <w:pPr>
              <w:spacing w:line="276" w:lineRule="auto"/>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p w:rsidR="004E5C28" w:rsidRPr="00C70795" w:rsidRDefault="004E5C28" w:rsidP="002C041D">
            <w:pPr>
              <w:spacing w:line="276" w:lineRule="auto"/>
              <w:rPr>
                <w:rFonts w:ascii="Times New Roman" w:eastAsiaTheme="minorEastAsia" w:hAnsi="Times New Roman" w:cs="Times New Roman"/>
                <w:sz w:val="28"/>
                <w:szCs w:val="28"/>
              </w:rPr>
            </w:pPr>
          </w:p>
        </w:tc>
      </w:tr>
      <w:tr w:rsidR="00F55985" w:rsidRPr="00C70795" w:rsidTr="00F55985">
        <w:trPr>
          <w:jc w:val="center"/>
        </w:trPr>
        <w:tc>
          <w:tcPr>
            <w:tcW w:w="3964" w:type="dxa"/>
            <w:tcBorders>
              <w:top w:val="single" w:sz="4" w:space="0" w:color="auto"/>
              <w:left w:val="nil"/>
              <w:bottom w:val="nil"/>
              <w:right w:val="nil"/>
            </w:tcBorders>
          </w:tcPr>
          <w:p w:rsidR="00F55985" w:rsidRPr="00C70795" w:rsidRDefault="00F55985" w:rsidP="002C041D">
            <w:pPr>
              <w:spacing w:line="276" w:lineRule="auto"/>
              <w:rPr>
                <w:rFonts w:ascii="Times New Roman" w:eastAsia="Calibri" w:hAnsi="Times New Roman" w:cs="Times New Roman"/>
                <w:sz w:val="28"/>
                <w:szCs w:val="28"/>
              </w:rPr>
            </w:pPr>
          </w:p>
        </w:tc>
      </w:tr>
    </w:tbl>
    <w:p w:rsidR="00CC2832" w:rsidRPr="00C70795" w:rsidRDefault="00CC2832" w:rsidP="002C041D">
      <w:pPr>
        <w:spacing w:line="276" w:lineRule="auto"/>
        <w:ind w:firstLine="720"/>
        <w:rPr>
          <w:rFonts w:eastAsiaTheme="minorEastAsia"/>
        </w:rPr>
      </w:pPr>
      <w:r w:rsidRPr="00C70795">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C70795" w:rsidTr="00F55985">
        <w:trPr>
          <w:jc w:val="center"/>
        </w:trPr>
        <w:tc>
          <w:tcPr>
            <w:tcW w:w="6516"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355767" w:rsidRPr="00C70795" w:rsidRDefault="00ED4F08"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55985" w:rsidRPr="00C70795" w:rsidTr="00F55985">
        <w:trPr>
          <w:jc w:val="center"/>
        </w:trPr>
        <w:tc>
          <w:tcPr>
            <w:tcW w:w="6516" w:type="dxa"/>
            <w:tcBorders>
              <w:top w:val="single" w:sz="4" w:space="0" w:color="auto"/>
              <w:left w:val="nil"/>
              <w:bottom w:val="nil"/>
              <w:right w:val="nil"/>
            </w:tcBorders>
          </w:tcPr>
          <w:p w:rsidR="00F55985" w:rsidRPr="00C70795" w:rsidRDefault="00F55985" w:rsidP="002C041D">
            <w:pPr>
              <w:spacing w:line="276" w:lineRule="auto"/>
              <w:rPr>
                <w:rFonts w:ascii="Times New Roman" w:eastAsia="Times New Roman" w:hAnsi="Times New Roman" w:cs="Times New Roman"/>
                <w:sz w:val="28"/>
                <w:szCs w:val="28"/>
              </w:rPr>
            </w:pPr>
          </w:p>
        </w:tc>
      </w:tr>
    </w:tbl>
    <w:p w:rsidR="00355767" w:rsidRPr="00C70795" w:rsidRDefault="00355767" w:rsidP="002C041D">
      <w:pPr>
        <w:spacing w:line="276" w:lineRule="auto"/>
        <w:ind w:left="720"/>
        <w:rPr>
          <w:rFonts w:eastAsiaTheme="minorEastAsia"/>
        </w:rPr>
      </w:pPr>
      <w:r w:rsidRPr="00C70795">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C70795">
        <w:rPr>
          <w:rFonts w:eastAsiaTheme="minorEastAsia"/>
        </w:rPr>
        <w:t xml:space="preserve">. Như vậy, ngưỡng được chọn phụ thuộc theo đặc trưng mức sáng </w:t>
      </w:r>
      <w:r w:rsidRPr="00C70795">
        <w:rPr>
          <w:rFonts w:eastAsiaTheme="minorEastAsia"/>
        </w:rPr>
        <w:lastRenderedPageBreak/>
        <w:t>trong ảnh số, và do vậy ngưỡng của giải thuật Otsu được xem là ngưỡng thích nghi (Adaptive thresholding).</w:t>
      </w:r>
    </w:p>
    <w:p w:rsidR="002D0AB5" w:rsidRPr="00C70795" w:rsidRDefault="002D0AB5" w:rsidP="002C041D">
      <w:pPr>
        <w:spacing w:line="276" w:lineRule="auto"/>
        <w:ind w:left="720"/>
        <w:jc w:val="both"/>
        <w:rPr>
          <w:rFonts w:eastAsiaTheme="minorEastAsia"/>
        </w:rPr>
      </w:pPr>
      <w:r w:rsidRPr="00C70795">
        <w:rPr>
          <w:rFonts w:eastAsiaTheme="minorEastAsia"/>
        </w:rPr>
        <w:t xml:space="preserve">Một cách tiếp cận với giải thuật </w:t>
      </w:r>
      <w:r w:rsidRPr="00C70795">
        <w:rPr>
          <w:rFonts w:eastAsiaTheme="minorEastAsia"/>
          <w:b/>
        </w:rPr>
        <w:t>Otsu</w:t>
      </w:r>
      <w:r w:rsidRPr="00C70795">
        <w:rPr>
          <w:rFonts w:eastAsiaTheme="minorEastAsia"/>
        </w:rPr>
        <w:t xml:space="preserve"> mà nhóm thực hiện trong bài toán này là: </w:t>
      </w:r>
    </w:p>
    <w:p w:rsidR="001E181D" w:rsidRPr="00C70795" w:rsidRDefault="002D0AB5" w:rsidP="002C041D">
      <w:pPr>
        <w:spacing w:line="276" w:lineRule="auto"/>
        <w:ind w:left="720"/>
        <w:jc w:val="both"/>
        <w:rPr>
          <w:rFonts w:eastAsiaTheme="minorEastAsia"/>
        </w:rPr>
      </w:pPr>
      <w:r w:rsidRPr="00C70795">
        <w:rPr>
          <w:rFonts w:eastAsiaTheme="minorEastAsia"/>
        </w:rPr>
        <w:tab/>
        <w:t xml:space="preserve">Để giảm bớt quá trình tính toán, </w:t>
      </w:r>
      <w:r w:rsidR="00C831C3" w:rsidRPr="00C70795">
        <w:rPr>
          <w:rFonts w:eastAsiaTheme="minorEastAsia"/>
        </w:rPr>
        <w:t xml:space="preserve">ta thực hiện tính toán các giá trị mức xám trong </w:t>
      </w:r>
      <w:r w:rsidR="00B47F33" w:rsidRPr="00C70795">
        <w:rPr>
          <w:rFonts w:eastAsiaTheme="minorEastAsia"/>
        </w:rPr>
        <w:t xml:space="preserve">khoảng giá trị của </w:t>
      </w:r>
      <w:r w:rsidR="00C831C3" w:rsidRPr="00C70795">
        <w:rPr>
          <w:rFonts w:eastAsiaTheme="minorEastAsia"/>
        </w:rPr>
        <w:t xml:space="preserve">ma trận histogram với công thức: </w:t>
      </w:r>
    </w:p>
    <w:p w:rsidR="002D0AB5" w:rsidRPr="00C70795" w:rsidRDefault="00C831C3" w:rsidP="002C041D">
      <w:pPr>
        <w:spacing w:line="276" w:lineRule="auto"/>
        <w:ind w:left="720"/>
        <w:jc w:val="both"/>
        <w:rPr>
          <w:rFonts w:eastAsiaTheme="minorEastAsia"/>
        </w:rPr>
      </w:pP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oMath>
      <w:r w:rsidRPr="00C70795">
        <w:rPr>
          <w:rFonts w:eastAsiaTheme="minorEastAsia"/>
        </w:rPr>
        <w:t xml:space="preserve"> </w:t>
      </w:r>
      <w:r w:rsidR="00B47F33" w:rsidRPr="00C70795">
        <w:rPr>
          <w:rFonts w:eastAsiaTheme="minorEastAsia"/>
        </w:rPr>
        <w:t>(1)</w:t>
      </w:r>
      <w:r w:rsidRPr="00C70795">
        <w:rPr>
          <w:rFonts w:eastAsiaTheme="minorEastAsia"/>
        </w:rPr>
        <w:t xml:space="preserve"> và tính giá trị trung bình trong khoảng giá trị của ma trận histogram với công thức: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i.P</m:t>
                </m:r>
              </m:e>
              <m:sub>
                <m:r>
                  <w:rPr>
                    <w:rFonts w:ascii="Cambria Math" w:eastAsiaTheme="minorEastAsia" w:hAnsi="Cambria Math"/>
                  </w:rPr>
                  <m:t>i</m:t>
                </m:r>
              </m:sub>
            </m:sSub>
          </m:e>
        </m:nary>
      </m:oMath>
      <w:r w:rsidR="002D0AB5" w:rsidRPr="00C70795">
        <w:rPr>
          <w:rFonts w:eastAsiaTheme="minorEastAsia"/>
        </w:rPr>
        <w:t xml:space="preserve">  </w:t>
      </w:r>
      <w:r w:rsidR="00B47F33" w:rsidRPr="00C70795">
        <w:rPr>
          <w:rFonts w:eastAsiaTheme="minorEastAsia"/>
        </w:rPr>
        <w:t>(2)</w:t>
      </w:r>
    </w:p>
    <w:p w:rsidR="00B47F33" w:rsidRPr="00C70795" w:rsidRDefault="00B47F33" w:rsidP="002C041D">
      <w:pPr>
        <w:spacing w:line="276" w:lineRule="auto"/>
        <w:ind w:left="720"/>
        <w:jc w:val="both"/>
        <w:rPr>
          <w:rFonts w:eastAsiaTheme="minorEastAsia"/>
        </w:rPr>
      </w:pPr>
      <w:r w:rsidRPr="00C70795">
        <w:rPr>
          <w:rFonts w:eastAsiaTheme="minorEastAsia"/>
        </w:rPr>
        <w:t>Với giá trị u=1, Phương trình (1) và (2) được viết lại như sau:</w:t>
      </w:r>
    </w:p>
    <w:tbl>
      <w:tblPr>
        <w:tblStyle w:val="TableGrid"/>
        <w:tblW w:w="0" w:type="auto"/>
        <w:jc w:val="center"/>
        <w:tblLook w:val="04A0" w:firstRow="1" w:lastRow="0" w:firstColumn="1" w:lastColumn="0" w:noHBand="0" w:noVBand="1"/>
      </w:tblPr>
      <w:tblGrid>
        <w:gridCol w:w="6941"/>
      </w:tblGrid>
      <w:tr w:rsidR="006E0E3D" w:rsidRPr="00C70795" w:rsidTr="006E0E3D">
        <w:trPr>
          <w:jc w:val="center"/>
        </w:trPr>
        <w:tc>
          <w:tcPr>
            <w:tcW w:w="6941" w:type="dxa"/>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m:t>
                    </m:r>
                  </m:e>
                </m:d>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v+1</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4</m:t>
                    </m:r>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p>
    <w:p w:rsidR="00B47F33" w:rsidRPr="00C70795" w:rsidRDefault="00B47F33" w:rsidP="002C041D">
      <w:pPr>
        <w:spacing w:line="276" w:lineRule="auto"/>
        <w:ind w:left="720"/>
        <w:rPr>
          <w:rFonts w:eastAsiaTheme="minorEastAsia"/>
        </w:rPr>
      </w:pPr>
      <w:r w:rsidRPr="00C70795">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v+1</m:t>
            </m:r>
          </m:sub>
        </m:sSub>
        <m:r>
          <w:rPr>
            <w:rFonts w:ascii="Cambria Math" w:eastAsiaTheme="minorEastAsia" w:hAnsi="Cambria Math"/>
          </w:rPr>
          <m:t xml:space="preserve"> </m:t>
        </m:r>
      </m:oMath>
      <w:r w:rsidRPr="00C70795">
        <w:rPr>
          <w:rFonts w:eastAsiaTheme="minorEastAsia"/>
        </w:rPr>
        <w:t>là xác suất của mức xám v+1.</w:t>
      </w:r>
    </w:p>
    <w:p w:rsidR="00B47F33" w:rsidRPr="00C70795" w:rsidRDefault="00B47F33" w:rsidP="002C041D">
      <w:pPr>
        <w:spacing w:line="276" w:lineRule="auto"/>
        <w:ind w:left="720"/>
        <w:rPr>
          <w:rFonts w:eastAsiaTheme="minorEastAsia"/>
        </w:rPr>
      </w:pPr>
      <w:r w:rsidRPr="00C70795">
        <w:rPr>
          <w:rFonts w:eastAsiaTheme="minorEastAsia"/>
        </w:rPr>
        <w:t>Từ (1), (2), (3), (4) ta có được</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5)</m:t>
                </m:r>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6)</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r w:rsidRPr="00C70795">
        <w:rPr>
          <w:rFonts w:eastAsiaTheme="minorEastAsia"/>
        </w:rPr>
        <w:t xml:space="preserve">Như vây, </w:t>
      </w:r>
    </w:p>
    <w:p w:rsidR="00B47F33" w:rsidRPr="00C70795" w:rsidRDefault="006E0E3D" w:rsidP="002C041D">
      <w:pPr>
        <w:spacing w:line="276" w:lineRule="auto"/>
        <w:ind w:left="720"/>
        <w:rPr>
          <w:rFonts w:eastAsiaTheme="minorEastAsia"/>
        </w:rPr>
      </w:pPr>
      <w:r w:rsidRPr="00C70795">
        <w:rPr>
          <w:rFonts w:eastAsiaTheme="minorEastAsia"/>
        </w:rPr>
        <w:t xml:space="preserve">Từ (5),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k</m:t>
            </m:r>
          </m:sub>
        </m:sSub>
      </m:oMath>
      <w:r w:rsidRPr="00C70795">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ED4F08"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3535E0" w:rsidRDefault="003535E0" w:rsidP="002C041D">
      <w:pPr>
        <w:spacing w:line="276" w:lineRule="auto"/>
        <w:ind w:left="720"/>
        <w:rPr>
          <w:rFonts w:eastAsiaTheme="minorEastAsia"/>
        </w:rPr>
      </w:pPr>
    </w:p>
    <w:p w:rsidR="003535E0" w:rsidRDefault="003535E0">
      <w:pPr>
        <w:rPr>
          <w:rFonts w:eastAsiaTheme="minorEastAsia"/>
        </w:rPr>
      </w:pPr>
      <w:r>
        <w:rPr>
          <w:rFonts w:eastAsiaTheme="minorEastAsia"/>
        </w:rPr>
        <w:br w:type="page"/>
      </w:r>
    </w:p>
    <w:p w:rsidR="006E0E3D" w:rsidRPr="00C70795" w:rsidRDefault="006E0E3D" w:rsidP="002C041D">
      <w:pPr>
        <w:spacing w:line="276" w:lineRule="auto"/>
        <w:ind w:left="720"/>
        <w:rPr>
          <w:rFonts w:eastAsiaTheme="minorEastAsia"/>
        </w:rPr>
      </w:pPr>
      <w:r w:rsidRPr="00C70795">
        <w:rPr>
          <w:rFonts w:eastAsiaTheme="minorEastAsia"/>
        </w:rPr>
        <w:lastRenderedPageBreak/>
        <w:t xml:space="preserve">Tương tự,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k</m:t>
            </m:r>
          </m:sub>
        </m:sSub>
      </m:oMath>
      <w:r w:rsidRPr="00C70795">
        <w:rPr>
          <w:rFonts w:eastAsiaTheme="minorEastAsia"/>
        </w:rPr>
        <w:t xml:space="preserve"> được viết lại như sau</w:t>
      </w:r>
      <w:r w:rsidR="003535E0">
        <w:rPr>
          <w:rFonts w:eastAsiaTheme="minorEastAsia"/>
        </w:rPr>
        <w:t>:</w:t>
      </w:r>
    </w:p>
    <w:tbl>
      <w:tblPr>
        <w:tblStyle w:val="TableGrid"/>
        <w:tblW w:w="0" w:type="auto"/>
        <w:jc w:val="center"/>
        <w:tblLook w:val="04A0" w:firstRow="1" w:lastRow="0" w:firstColumn="1" w:lastColumn="0" w:noHBand="0" w:noVBand="1"/>
      </w:tblPr>
      <w:tblGrid>
        <w:gridCol w:w="7083"/>
      </w:tblGrid>
      <w:tr w:rsidR="004E5C28"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4E5C28" w:rsidRPr="00C70795" w:rsidRDefault="00ED4F08"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F97B50" w:rsidRPr="00C70795" w:rsidRDefault="00F97B50" w:rsidP="002C041D">
      <w:pPr>
        <w:spacing w:line="276" w:lineRule="auto"/>
        <w:ind w:left="720"/>
        <w:rPr>
          <w:rFonts w:eastAsiaTheme="minorEastAsia"/>
        </w:rPr>
      </w:pPr>
      <w:r w:rsidRPr="00C70795">
        <w:rPr>
          <w:rFonts w:eastAsiaTheme="minorEastAsia"/>
        </w:rPr>
        <w:t xml:space="preserve">Cuối cùng ta được công thức: </w:t>
      </w:r>
    </w:p>
    <w:tbl>
      <w:tblPr>
        <w:tblStyle w:val="TableGrid"/>
        <w:tblW w:w="0" w:type="auto"/>
        <w:jc w:val="center"/>
        <w:tblLook w:val="04A0" w:firstRow="1" w:lastRow="0" w:firstColumn="1" w:lastColumn="0" w:noHBand="0" w:noVBand="1"/>
      </w:tblPr>
      <w:tblGrid>
        <w:gridCol w:w="6941"/>
      </w:tblGrid>
      <w:tr w:rsidR="00F97B50" w:rsidRPr="00C70795" w:rsidTr="00F97B50">
        <w:trPr>
          <w:jc w:val="center"/>
        </w:trPr>
        <w:tc>
          <w:tcPr>
            <w:tcW w:w="6941" w:type="dxa"/>
            <w:tcBorders>
              <w:bottom w:val="single" w:sz="4" w:space="0" w:color="auto"/>
            </w:tcBorders>
          </w:tcPr>
          <w:p w:rsidR="00F97B50" w:rsidRPr="00C70795" w:rsidRDefault="00F97B50" w:rsidP="002C041D">
            <w:pPr>
              <w:spacing w:line="276" w:lineRule="auto"/>
              <w:ind w:left="0"/>
              <w:rPr>
                <w:rFonts w:ascii="Times New Roman" w:eastAsiaTheme="minorEastAsia" w:hAnsi="Times New Roman" w:cs="Times New Roman"/>
                <w:sz w:val="28"/>
                <w:szCs w:val="28"/>
              </w:rPr>
            </w:pPr>
          </w:p>
          <w:p w:rsidR="00F97B50" w:rsidRPr="00C70795" w:rsidRDefault="00ED4F08"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e>
                      <m:sup>
                        <m:r>
                          <w:rPr>
                            <w:rFonts w:ascii="Cambria Math" w:hAnsi="Cambria Math" w:cs="Times New Roman"/>
                            <w:sz w:val="28"/>
                            <w:szCs w:val="28"/>
                          </w:rPr>
                          <m:t>2</m:t>
                        </m:r>
                      </m:sup>
                    </m:sSup>
                  </m:num>
                  <m:den>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Cambria Math"/>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den>
                </m:f>
                <m:r>
                  <w:rPr>
                    <w:rFonts w:ascii="Cambria Math" w:hAnsi="Cambria Math" w:cs="Times New Roman"/>
                    <w:sz w:val="28"/>
                    <w:szCs w:val="28"/>
                  </w:rPr>
                  <m:t>.</m:t>
                </m:r>
              </m:oMath>
            </m:oMathPara>
          </w:p>
          <w:p w:rsidR="00F97B50" w:rsidRPr="00C70795" w:rsidRDefault="00F97B50"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6941" w:type="dxa"/>
            <w:tcBorders>
              <w:top w:val="single" w:sz="4" w:space="0" w:color="auto"/>
              <w:left w:val="nil"/>
              <w:bottom w:val="nil"/>
              <w:right w:val="nil"/>
            </w:tcBorders>
          </w:tcPr>
          <w:p w:rsidR="00F97B50" w:rsidRPr="00C70795" w:rsidRDefault="00F97B50" w:rsidP="002C041D">
            <w:pPr>
              <w:spacing w:line="276" w:lineRule="auto"/>
              <w:rPr>
                <w:rFonts w:ascii="Times New Roman" w:eastAsia="Times New Roman" w:hAnsi="Times New Roman" w:cs="Times New Roman"/>
                <w:sz w:val="28"/>
                <w:szCs w:val="28"/>
              </w:rPr>
            </w:pPr>
          </w:p>
        </w:tc>
      </w:tr>
    </w:tbl>
    <w:p w:rsidR="00ED509B" w:rsidRPr="00C70795" w:rsidRDefault="00ED509B" w:rsidP="002C041D">
      <w:pPr>
        <w:spacing w:line="276" w:lineRule="auto"/>
        <w:ind w:left="720"/>
        <w:rPr>
          <w:i/>
        </w:rPr>
      </w:pPr>
      <w:r w:rsidRPr="00C70795">
        <w:rPr>
          <w:i/>
        </w:rPr>
        <w:t>2.2.2. Thuật toán nhận dạng ký tự OCR (Tesseract)</w:t>
      </w:r>
    </w:p>
    <w:p w:rsidR="000B0811" w:rsidRPr="00C70795" w:rsidRDefault="000B0811" w:rsidP="002C041D">
      <w:pPr>
        <w:spacing w:line="276" w:lineRule="auto"/>
        <w:ind w:left="720"/>
        <w:rPr>
          <w:b/>
        </w:rPr>
      </w:pPr>
      <w:r w:rsidRPr="00C70795">
        <w:rPr>
          <w:b/>
        </w:rPr>
        <w:t>a. Giới thiệu Tesseract</w:t>
      </w:r>
    </w:p>
    <w:p w:rsidR="000B0811" w:rsidRPr="00C70795" w:rsidRDefault="000B0811" w:rsidP="002C041D">
      <w:pPr>
        <w:spacing w:line="276" w:lineRule="auto"/>
        <w:ind w:left="720" w:firstLine="720"/>
        <w:jc w:val="both"/>
      </w:pPr>
      <w:r w:rsidRPr="00C70795">
        <w:t>Tesseract là một công cụ OCR mã nguồn mở được nghiên cứu và phát triển bởi HP trong giai đoạn 1984-1994. Nó được biết như là một phần mềm thêm vào cho dòng sản phẩm máy quét của HP. Trong giai đoạn này, nó vẫn còn rất sơ khai và chỉ được dùng để cải thiện chất lượng của các bản in. Kể từ năm 2006, nó đã được cải thiện rộng rãi bởi Google.</w:t>
      </w:r>
      <w:bookmarkStart w:id="19" w:name="_GoBack"/>
      <w:bookmarkEnd w:id="19"/>
    </w:p>
    <w:p w:rsidR="00C34744" w:rsidRPr="00C70795" w:rsidRDefault="00C34744" w:rsidP="002C041D">
      <w:pPr>
        <w:spacing w:line="276" w:lineRule="auto"/>
        <w:rPr>
          <w:b/>
        </w:rPr>
      </w:pPr>
      <w:r w:rsidRPr="00C70795">
        <w:tab/>
      </w:r>
      <w:r w:rsidRPr="00C70795">
        <w:rPr>
          <w:b/>
        </w:rPr>
        <w:t xml:space="preserve">b. Kiến trúc tổng thể </w:t>
      </w:r>
      <w:r w:rsidRPr="00C74B9F">
        <w:rPr>
          <w:b/>
        </w:rPr>
        <w:t>của</w:t>
      </w:r>
      <w:r w:rsidR="00527095" w:rsidRPr="00C74B9F">
        <w:rPr>
          <w:b/>
        </w:rPr>
        <w:t xml:space="preserve"> thuật toán nhận dạng ký tự trong</w:t>
      </w:r>
      <w:r w:rsidRPr="00C70795">
        <w:rPr>
          <w:b/>
        </w:rPr>
        <w:t xml:space="preserve"> Tesseract</w:t>
      </w:r>
    </w:p>
    <w:p w:rsidR="00C34744" w:rsidRPr="00C70795" w:rsidRDefault="00A65141" w:rsidP="002C041D">
      <w:pPr>
        <w:spacing w:line="276" w:lineRule="auto"/>
        <w:jc w:val="center"/>
      </w:pPr>
      <w:r w:rsidRPr="00C70795">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180pt" o:ole="">
            <v:imagedata r:id="rId10" o:title=""/>
          </v:shape>
          <o:OLEObject Type="Embed" ProgID="Visio.Drawing.15" ShapeID="_x0000_i1025" DrawAspect="Content" ObjectID="_1543755020" r:id="rId11"/>
        </w:object>
      </w:r>
    </w:p>
    <w:p w:rsidR="007037E2" w:rsidRPr="00C70795" w:rsidRDefault="007037E2" w:rsidP="002C041D">
      <w:pPr>
        <w:spacing w:line="276" w:lineRule="auto"/>
        <w:jc w:val="center"/>
        <w:rPr>
          <w:i/>
        </w:rPr>
      </w:pPr>
      <w:r w:rsidRPr="00C70795">
        <w:rPr>
          <w:i/>
        </w:rPr>
        <w:t>Kiến trúc tổng thể của Tesseract</w:t>
      </w:r>
    </w:p>
    <w:p w:rsidR="00A65141" w:rsidRPr="00C70795" w:rsidRDefault="00A65141" w:rsidP="002C041D">
      <w:pPr>
        <w:spacing w:line="276" w:lineRule="auto"/>
        <w:ind w:left="720" w:firstLine="720"/>
        <w:jc w:val="both"/>
      </w:pPr>
      <w:r w:rsidRPr="00C70795">
        <w:lastRenderedPageBreak/>
        <w:t xml:space="preserve">Tạo ngưỡng thích nghi giúp loại bỏ các yếu tố nền của hình ảnh (ví dụ như ánh sáng, bóng, …) và giúp phân tích các pixel thành ảnh nhị phân. </w:t>
      </w:r>
      <w:r w:rsidR="006E212E" w:rsidRPr="00C70795">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 Sau đó, n</w:t>
      </w:r>
      <w:r w:rsidRPr="00C70795">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C70795" w:rsidRDefault="00A65141" w:rsidP="002C041D">
      <w:pPr>
        <w:spacing w:line="276" w:lineRule="auto"/>
        <w:rPr>
          <w:b/>
        </w:rPr>
      </w:pPr>
      <w:r w:rsidRPr="00C70795">
        <w:rPr>
          <w:b/>
        </w:rPr>
        <w:tab/>
        <w:t>c. Xác định dòng và từ</w:t>
      </w:r>
      <w:r w:rsidRPr="00C70795">
        <w:rPr>
          <w:b/>
        </w:rPr>
        <w:tab/>
      </w:r>
    </w:p>
    <w:p w:rsidR="00A65141" w:rsidRPr="00C70795" w:rsidRDefault="00A65141" w:rsidP="002C041D">
      <w:pPr>
        <w:spacing w:line="276" w:lineRule="auto"/>
        <w:ind w:left="720" w:firstLine="720"/>
        <w:jc w:val="both"/>
      </w:pPr>
      <w:r w:rsidRPr="00C70795">
        <w:rPr>
          <w:b/>
        </w:rPr>
        <w:t>Xác định dòng</w:t>
      </w:r>
      <w:r w:rsidR="00206999" w:rsidRPr="00C70795">
        <w:rPr>
          <w:b/>
        </w:rPr>
        <w:t>:</w:t>
      </w:r>
      <w:r w:rsidRPr="00C70795">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w:t>
      </w:r>
      <w:r w:rsidR="00C70795" w:rsidRPr="00C70795">
        <w:t>ch trong dòng như</w:t>
      </w:r>
      <w:r w:rsidRPr="00C70795">
        <w:rPr>
          <w:color w:val="FF0000"/>
        </w:rPr>
        <w:t xml:space="preserve"> </w:t>
      </w:r>
      <w:r w:rsidRPr="00C70795">
        <w:t xml:space="preserve">ký tự chấm câu, ký tự dấu và nhiễu... Tuy nhiên, nếu ảnh số chứa các dòng có độ nghiêng hoặc cong thì 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rsidRPr="00C70795">
        <w:t>sở.</w:t>
      </w:r>
    </w:p>
    <w:p w:rsidR="006E212E" w:rsidRPr="00C70795" w:rsidRDefault="006E212E" w:rsidP="002C041D">
      <w:pPr>
        <w:spacing w:line="276" w:lineRule="auto"/>
        <w:ind w:left="720" w:firstLine="720"/>
        <w:jc w:val="both"/>
      </w:pPr>
      <w:r w:rsidRPr="00C70795">
        <w:rPr>
          <w:b/>
        </w:rPr>
        <w:t>Thiết lập dòng cơ sở</w:t>
      </w:r>
      <w:r w:rsidR="00FD42D0" w:rsidRPr="00C70795">
        <w:rPr>
          <w:b/>
        </w:rPr>
        <w:t>:</w:t>
      </w:r>
      <w:r w:rsidRPr="00C70795">
        <w:rPr>
          <w:b/>
        </w:rPr>
        <w:t xml:space="preserve"> </w:t>
      </w:r>
      <w:r w:rsidRPr="00C70795">
        <w:t xml:space="preserve">Khi dòng văn bản được tìm thấy, các dòng cơ sở được thiết lập chính xác hơn bằng cách sử dụng một đường có tên là 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w:t>
      </w:r>
    </w:p>
    <w:p w:rsidR="006E212E" w:rsidRPr="00C70795" w:rsidRDefault="006E212E" w:rsidP="002C041D">
      <w:pPr>
        <w:spacing w:line="276" w:lineRule="auto"/>
        <w:ind w:left="720" w:firstLine="720"/>
        <w:jc w:val="both"/>
        <w:rPr>
          <w:b/>
        </w:rPr>
      </w:pPr>
      <w:r w:rsidRPr="00C70795">
        <w:t xml:space="preserve"> </w:t>
      </w:r>
      <w:r w:rsidRPr="00C70795">
        <w:rPr>
          <w:b/>
        </w:rPr>
        <w:t xml:space="preserve"> </w:t>
      </w:r>
    </w:p>
    <w:p w:rsidR="00A65141" w:rsidRPr="00C70795" w:rsidRDefault="00A65141" w:rsidP="002C041D">
      <w:pPr>
        <w:spacing w:line="276" w:lineRule="auto"/>
        <w:ind w:left="720" w:firstLine="720"/>
        <w:jc w:val="center"/>
      </w:pPr>
      <w:r w:rsidRPr="00C70795">
        <w:rPr>
          <w:noProof/>
        </w:rPr>
        <w:drawing>
          <wp:inline distT="0" distB="0" distL="0" distR="0" wp14:anchorId="5D108529" wp14:editId="5DD16BE8">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Đường cơ sở hình cong</w:t>
      </w:r>
    </w:p>
    <w:p w:rsidR="00A65141" w:rsidRPr="00C70795" w:rsidRDefault="00A65141" w:rsidP="002C041D">
      <w:pPr>
        <w:spacing w:line="276" w:lineRule="auto"/>
        <w:ind w:left="720" w:firstLine="720"/>
        <w:jc w:val="both"/>
      </w:pPr>
      <w:r w:rsidRPr="00C70795">
        <w:rPr>
          <w:b/>
        </w:rPr>
        <w:lastRenderedPageBreak/>
        <w:t>Cắt gọn từ</w:t>
      </w:r>
      <w:r w:rsidRPr="00C70795">
        <w:t xml:space="preserve"> sẽ xác định xem có các ký tự liền nhau trong một từ hay không. Nếu có nó sẽ cắt nhỏ các ký tự ra thành các ký tự riêng lẻ.</w:t>
      </w:r>
    </w:p>
    <w:p w:rsidR="00A65141" w:rsidRPr="00C70795" w:rsidRDefault="00A65141" w:rsidP="002C041D">
      <w:pPr>
        <w:spacing w:line="276" w:lineRule="auto"/>
        <w:ind w:left="720" w:firstLine="720"/>
        <w:jc w:val="center"/>
      </w:pPr>
      <w:r w:rsidRPr="00C70795">
        <w:rPr>
          <w:noProof/>
        </w:rPr>
        <w:drawing>
          <wp:inline distT="0" distB="0" distL="0" distR="0" wp14:anchorId="46258058" wp14:editId="27B97A6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Cắt các ký tự liền nhau</w:t>
      </w:r>
    </w:p>
    <w:p w:rsidR="00A65141" w:rsidRPr="00C70795" w:rsidRDefault="00A65141" w:rsidP="002C041D">
      <w:pPr>
        <w:spacing w:line="276" w:lineRule="auto"/>
        <w:ind w:left="720" w:firstLine="720"/>
        <w:jc w:val="both"/>
      </w:pPr>
      <w:r w:rsidRPr="00C70795">
        <w:rPr>
          <w:b/>
        </w:rPr>
        <w:t>Nhận dạng khoảng cách giữa chữ và số</w:t>
      </w:r>
      <w:r w:rsidRPr="00C70795">
        <w:t xml:space="preserve"> </w:t>
      </w:r>
      <w:r w:rsidR="006E212E" w:rsidRPr="00C70795">
        <w:t>x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Pr="00C70795" w:rsidRDefault="006E212E" w:rsidP="002C041D">
      <w:pPr>
        <w:spacing w:line="276" w:lineRule="auto"/>
        <w:ind w:left="720" w:firstLine="720"/>
        <w:jc w:val="both"/>
      </w:pPr>
      <w:r w:rsidRPr="00C70795">
        <w:rPr>
          <w:b/>
        </w:rPr>
        <w:t xml:space="preserve">Nhận dạng từ </w:t>
      </w:r>
      <w:r w:rsidRPr="00C70795">
        <w:t>là quá trình phân tích một từ được chia ra thành các ký tự như thế nào.</w:t>
      </w:r>
    </w:p>
    <w:p w:rsidR="006E212E" w:rsidRPr="00C70795" w:rsidRDefault="006E212E" w:rsidP="002C041D">
      <w:pPr>
        <w:spacing w:line="276" w:lineRule="auto"/>
        <w:ind w:left="720" w:firstLine="720"/>
        <w:jc w:val="center"/>
      </w:pPr>
      <w:r w:rsidRPr="00C70795">
        <w:object w:dxaOrig="14846" w:dyaOrig="6129">
          <v:shape id="_x0000_i1026" type="#_x0000_t75" style="width:388.5pt;height:161.25pt" o:ole="">
            <v:imagedata r:id="rId14" o:title=""/>
          </v:shape>
          <o:OLEObject Type="Embed" ProgID="Visio.Drawing.15" ShapeID="_x0000_i1026" DrawAspect="Content" ObjectID="_1543755021" r:id="rId15"/>
        </w:object>
      </w:r>
    </w:p>
    <w:p w:rsidR="006E212E" w:rsidRPr="00C70795" w:rsidRDefault="006E212E" w:rsidP="002C041D">
      <w:pPr>
        <w:spacing w:line="276" w:lineRule="auto"/>
        <w:ind w:left="720" w:firstLine="720"/>
        <w:jc w:val="center"/>
        <w:rPr>
          <w:i/>
        </w:rPr>
      </w:pPr>
      <w:r w:rsidRPr="00C70795">
        <w:rPr>
          <w:i/>
        </w:rPr>
        <w:t>Sơ đồ nhận dạng từ</w:t>
      </w:r>
    </w:p>
    <w:p w:rsidR="006E212E" w:rsidRPr="00C70795" w:rsidRDefault="006E212E" w:rsidP="002C041D">
      <w:pPr>
        <w:spacing w:line="276" w:lineRule="auto"/>
        <w:ind w:left="720" w:firstLine="720"/>
        <w:jc w:val="both"/>
      </w:pPr>
      <w:r w:rsidRPr="00C70795">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w:t>
      </w:r>
      <w:r w:rsidRPr="00C70795">
        <w:rPr>
          <w:spacing w:val="-10"/>
        </w:rPr>
        <w:t xml:space="preserve"> </w:t>
      </w:r>
      <w:r w:rsidRPr="00C70795">
        <w:t>dài.</w:t>
      </w:r>
    </w:p>
    <w:p w:rsidR="006E212E" w:rsidRPr="00C70795" w:rsidRDefault="006E212E" w:rsidP="002C041D">
      <w:pPr>
        <w:spacing w:line="276" w:lineRule="auto"/>
        <w:ind w:left="720" w:firstLine="720"/>
        <w:jc w:val="both"/>
      </w:pPr>
      <w:r w:rsidRPr="00C70795">
        <w:t xml:space="preserve">Văn bản luôn tồn tại độ dư thừa ký tự và từ vựng, vậy chức năng phân loại ký tự tạo ra danh sách rút gọn chứa các ký tự mà ký tự đối sánh có thể </w:t>
      </w:r>
      <w:r w:rsidRPr="00C70795">
        <w:lastRenderedPageBreak/>
        <w:t>trùng khớp. Các lớp ký tự mẫu sinh ra các lớp véc tơ bít tương ứng với những đặc trưng của từng ký tự.</w:t>
      </w:r>
    </w:p>
    <w:p w:rsidR="006E212E" w:rsidRPr="00C70795" w:rsidRDefault="006E212E" w:rsidP="002C041D">
      <w:pPr>
        <w:spacing w:line="276" w:lineRule="auto"/>
        <w:ind w:left="720" w:firstLine="720"/>
        <w:jc w:val="both"/>
      </w:pPr>
      <w:r w:rsidRPr="00C70795">
        <w:rPr>
          <w:b/>
        </w:rPr>
        <w:t>Những đặc trưng của ký tự nhận dạng</w:t>
      </w:r>
      <w:r w:rsidRPr="00C70795">
        <w:t xml:space="preserve"> (Features of character) được đối sánh với lớp véc tơ bít của ký tự mẫu, và tính toán sự khác nhau giữa các đặc trưng của chúng. Bên cạnh đó có tham số thứ hai là độ dài của ký tự nhận dạng.</w:t>
      </w:r>
    </w:p>
    <w:p w:rsidR="00FB74E8" w:rsidRPr="00C70795" w:rsidRDefault="00FB74E8" w:rsidP="002C041D">
      <w:pPr>
        <w:spacing w:line="276" w:lineRule="auto"/>
        <w:ind w:left="720" w:firstLine="720"/>
        <w:jc w:val="center"/>
      </w:pPr>
      <w:r w:rsidRPr="00C70795">
        <w:rPr>
          <w:noProof/>
        </w:rPr>
        <w:drawing>
          <wp:inline distT="0" distB="0" distL="0" distR="0" wp14:anchorId="11987684" wp14:editId="21075DED">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C70795" w:rsidRDefault="00FB74E8" w:rsidP="002C041D">
      <w:pPr>
        <w:spacing w:line="276" w:lineRule="auto"/>
        <w:ind w:left="720" w:firstLine="720"/>
        <w:jc w:val="center"/>
        <w:rPr>
          <w:i/>
        </w:rPr>
      </w:pPr>
      <w:r w:rsidRPr="00C70795">
        <w:rPr>
          <w:i/>
        </w:rPr>
        <w:t>Các đặc trưng ký tự được nhận dạng</w:t>
      </w:r>
    </w:p>
    <w:p w:rsidR="00FB74E8" w:rsidRPr="00C70795" w:rsidRDefault="00FB74E8" w:rsidP="002C041D">
      <w:pPr>
        <w:spacing w:line="276" w:lineRule="auto"/>
        <w:ind w:left="720" w:firstLine="720"/>
        <w:jc w:val="both"/>
      </w:pPr>
      <w:r w:rsidRPr="00C70795">
        <w:t>Hệ số đánh giá đối sánh là tích hai tham số trên, cặp đối sánh nào có hệ số nhỏ nhất thì xem như chúng là tương tự nhau.</w:t>
      </w:r>
    </w:p>
    <w:p w:rsidR="00FB74E8" w:rsidRPr="00C70795" w:rsidRDefault="00FB74E8" w:rsidP="002C041D">
      <w:pPr>
        <w:spacing w:line="276" w:lineRule="auto"/>
        <w:ind w:left="720" w:firstLine="720"/>
        <w:jc w:val="both"/>
      </w:pPr>
      <w:r w:rsidRPr="00C70795">
        <w:rPr>
          <w:b/>
        </w:rPr>
        <w:t>Chức năng phân loại tĩnh</w:t>
      </w:r>
      <w:r w:rsidR="005D3610" w:rsidRPr="00C70795">
        <w:t xml:space="preserve"> (Static C</w:t>
      </w:r>
      <w:r w:rsidRPr="00C70795">
        <w:t>lassifier) phù hợp với các ký tự có phông chữ bất kỳ, nhưng nó chủ yếu được dùng để nhận dạng các ký tự riêng như ký tự chú giải, dấu ngăn cách hay kết thúc câu... trong khi chức năng phân loại thích ứ</w:t>
      </w:r>
      <w:r w:rsidR="005D3610" w:rsidRPr="00C70795">
        <w:t>ng (Adaptive C</w:t>
      </w:r>
      <w:r w:rsidRPr="00C70795">
        <w:t>lassifier) dùng để nhận dạng các ký tự theo phông chữ chuẩn</w:t>
      </w:r>
      <w:r w:rsidR="004665EB" w:rsidRPr="00C70795">
        <w:t>.</w:t>
      </w:r>
    </w:p>
    <w:p w:rsidR="00EE3840" w:rsidRPr="00C70795" w:rsidRDefault="007837A6" w:rsidP="002C041D">
      <w:pPr>
        <w:pStyle w:val="Heading1"/>
        <w:spacing w:line="276" w:lineRule="auto"/>
        <w:jc w:val="both"/>
        <w:rPr>
          <w:rFonts w:cs="Times New Roman"/>
          <w:szCs w:val="28"/>
        </w:rPr>
      </w:pPr>
      <w:bookmarkStart w:id="20" w:name="_Toc469962439"/>
      <w:bookmarkStart w:id="21" w:name="_Toc470013097"/>
      <w:r w:rsidRPr="00C70795">
        <w:rPr>
          <w:rFonts w:cs="Times New Roman"/>
          <w:szCs w:val="28"/>
        </w:rPr>
        <w:t xml:space="preserve">3. </w:t>
      </w:r>
      <w:r w:rsidR="00EE3840" w:rsidRPr="00C70795">
        <w:rPr>
          <w:rFonts w:cs="Times New Roman"/>
          <w:szCs w:val="28"/>
        </w:rPr>
        <w:t>Thực nghiệm, đánh giá chất lượng sản phẩm</w:t>
      </w:r>
      <w:bookmarkEnd w:id="20"/>
      <w:bookmarkEnd w:id="21"/>
    </w:p>
    <w:p w:rsidR="006722A4" w:rsidRPr="00C70795" w:rsidRDefault="007837A6" w:rsidP="002C041D">
      <w:pPr>
        <w:pStyle w:val="Heading2"/>
        <w:numPr>
          <w:ilvl w:val="0"/>
          <w:numId w:val="0"/>
        </w:numPr>
        <w:spacing w:line="276" w:lineRule="auto"/>
        <w:ind w:left="720" w:hanging="360"/>
        <w:jc w:val="both"/>
        <w:rPr>
          <w:rFonts w:cs="Times New Roman"/>
          <w:szCs w:val="28"/>
        </w:rPr>
      </w:pPr>
      <w:bookmarkStart w:id="22" w:name="_Toc469962440"/>
      <w:bookmarkStart w:id="23" w:name="_Toc470013098"/>
      <w:r w:rsidRPr="00C70795">
        <w:rPr>
          <w:rFonts w:cs="Times New Roman"/>
          <w:szCs w:val="28"/>
        </w:rPr>
        <w:t xml:space="preserve">3.1. </w:t>
      </w:r>
      <w:r w:rsidR="006722A4" w:rsidRPr="00C70795">
        <w:rPr>
          <w:rFonts w:cs="Times New Roman"/>
          <w:szCs w:val="28"/>
        </w:rPr>
        <w:t>Tóm tắt giao diện ứng dụng</w:t>
      </w:r>
      <w:bookmarkEnd w:id="22"/>
      <w:bookmarkEnd w:id="23"/>
    </w:p>
    <w:p w:rsidR="006722A4" w:rsidRPr="00C70795" w:rsidRDefault="007837A6" w:rsidP="002C041D">
      <w:pPr>
        <w:pStyle w:val="Heading2"/>
        <w:numPr>
          <w:ilvl w:val="0"/>
          <w:numId w:val="0"/>
        </w:numPr>
        <w:spacing w:line="276" w:lineRule="auto"/>
        <w:ind w:left="720" w:hanging="360"/>
        <w:jc w:val="both"/>
        <w:rPr>
          <w:rFonts w:cs="Times New Roman"/>
          <w:szCs w:val="28"/>
        </w:rPr>
      </w:pPr>
      <w:bookmarkStart w:id="24" w:name="_Toc469962441"/>
      <w:bookmarkStart w:id="25" w:name="_Toc470013099"/>
      <w:r w:rsidRPr="00C70795">
        <w:rPr>
          <w:rFonts w:cs="Times New Roman"/>
          <w:szCs w:val="28"/>
        </w:rPr>
        <w:t xml:space="preserve">3.2. </w:t>
      </w:r>
      <w:r w:rsidR="006722A4" w:rsidRPr="00C70795">
        <w:rPr>
          <w:rFonts w:cs="Times New Roman"/>
          <w:szCs w:val="28"/>
        </w:rPr>
        <w:t>Các mẫu dữ liệu và kết quả thu được</w:t>
      </w:r>
      <w:bookmarkEnd w:id="24"/>
      <w:bookmarkEnd w:id="25"/>
    </w:p>
    <w:p w:rsidR="00A736C9" w:rsidRPr="00C70795" w:rsidRDefault="007837A6" w:rsidP="002C041D">
      <w:pPr>
        <w:pStyle w:val="Heading1"/>
        <w:spacing w:line="276" w:lineRule="auto"/>
        <w:jc w:val="both"/>
        <w:rPr>
          <w:rFonts w:cs="Times New Roman"/>
          <w:szCs w:val="28"/>
        </w:rPr>
      </w:pPr>
      <w:bookmarkStart w:id="26" w:name="_Toc469962442"/>
      <w:bookmarkStart w:id="27" w:name="_Toc470013100"/>
      <w:r w:rsidRPr="00C70795">
        <w:rPr>
          <w:rFonts w:cs="Times New Roman"/>
          <w:szCs w:val="28"/>
        </w:rPr>
        <w:t xml:space="preserve">4. </w:t>
      </w:r>
      <w:r w:rsidR="00A736C9" w:rsidRPr="00C70795">
        <w:rPr>
          <w:rFonts w:cs="Times New Roman"/>
          <w:szCs w:val="28"/>
        </w:rPr>
        <w:t xml:space="preserve">Những điểm ưu và </w:t>
      </w:r>
      <w:r w:rsidR="00E55BB8" w:rsidRPr="00C70795">
        <w:rPr>
          <w:rFonts w:cs="Times New Roman"/>
          <w:szCs w:val="28"/>
        </w:rPr>
        <w:t>hạn chế</w:t>
      </w:r>
      <w:r w:rsidR="00A736C9" w:rsidRPr="00C70795">
        <w:rPr>
          <w:rFonts w:cs="Times New Roman"/>
          <w:szCs w:val="28"/>
        </w:rPr>
        <w:t xml:space="preserve"> của </w:t>
      </w:r>
      <w:r w:rsidR="00E55BB8" w:rsidRPr="00C70795">
        <w:rPr>
          <w:rFonts w:cs="Times New Roman"/>
          <w:szCs w:val="28"/>
        </w:rPr>
        <w:t>ứng dụng</w:t>
      </w:r>
      <w:r w:rsidR="00A736C9" w:rsidRPr="00C70795">
        <w:rPr>
          <w:rFonts w:cs="Times New Roman"/>
          <w:szCs w:val="28"/>
        </w:rPr>
        <w:t>, hướng phát triển</w:t>
      </w:r>
      <w:bookmarkEnd w:id="26"/>
      <w:bookmarkEnd w:id="27"/>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28" w:name="_Toc469962443"/>
      <w:bookmarkStart w:id="29" w:name="_Toc470013101"/>
      <w:r w:rsidRPr="00C70795">
        <w:rPr>
          <w:rFonts w:cs="Times New Roman"/>
          <w:szCs w:val="28"/>
        </w:rPr>
        <w:t xml:space="preserve">4.1. </w:t>
      </w:r>
      <w:bookmarkEnd w:id="28"/>
      <w:r w:rsidR="00281CA7" w:rsidRPr="00C70795">
        <w:rPr>
          <w:rFonts w:cs="Times New Roman"/>
          <w:szCs w:val="28"/>
        </w:rPr>
        <w:t>Đánh giá</w:t>
      </w:r>
      <w:bookmarkEnd w:id="29"/>
    </w:p>
    <w:p w:rsidR="00142D99" w:rsidRPr="00C70795" w:rsidRDefault="00225118" w:rsidP="002C041D">
      <w:pPr>
        <w:spacing w:line="276" w:lineRule="auto"/>
        <w:jc w:val="both"/>
        <w:rPr>
          <w:b/>
        </w:rPr>
      </w:pPr>
      <w:r w:rsidRPr="00C70795">
        <w:rPr>
          <w:b/>
        </w:rPr>
        <w:tab/>
        <w:t>a. Ưu điể</w:t>
      </w:r>
      <w:r w:rsidR="00142D99" w:rsidRPr="00C70795">
        <w:rPr>
          <w:b/>
        </w:rPr>
        <w:t>m</w:t>
      </w:r>
    </w:p>
    <w:p w:rsidR="00142D99" w:rsidRPr="00C70795" w:rsidRDefault="00142D99" w:rsidP="002C041D">
      <w:pPr>
        <w:pStyle w:val="ListParagraph"/>
        <w:numPr>
          <w:ilvl w:val="0"/>
          <w:numId w:val="20"/>
        </w:numPr>
        <w:spacing w:line="276" w:lineRule="auto"/>
        <w:ind w:left="1418"/>
        <w:jc w:val="both"/>
      </w:pPr>
      <w:r w:rsidRPr="00C70795">
        <w:t>Tiện lợi, cho phép chọn ảnh từ thư viện hoặc chụp ảnh mới.</w:t>
      </w:r>
    </w:p>
    <w:p w:rsidR="00142D99" w:rsidRPr="00C70795" w:rsidRDefault="00142D99" w:rsidP="002C041D">
      <w:pPr>
        <w:pStyle w:val="ListParagraph"/>
        <w:numPr>
          <w:ilvl w:val="0"/>
          <w:numId w:val="20"/>
        </w:numPr>
        <w:spacing w:line="276" w:lineRule="auto"/>
        <w:ind w:left="1418"/>
        <w:jc w:val="both"/>
        <w:rPr>
          <w:b/>
        </w:rPr>
      </w:pPr>
      <w:r w:rsidRPr="00C70795">
        <w:t>Giao diện đơn giản, dễ sử dụng</w:t>
      </w:r>
      <w:r w:rsidR="0075116B">
        <w:t>.</w:t>
      </w:r>
    </w:p>
    <w:p w:rsidR="00225118" w:rsidRPr="00C70795" w:rsidRDefault="00225118" w:rsidP="002C041D">
      <w:pPr>
        <w:spacing w:line="276" w:lineRule="auto"/>
        <w:jc w:val="both"/>
        <w:rPr>
          <w:b/>
        </w:rPr>
      </w:pPr>
      <w:r w:rsidRPr="00C70795">
        <w:rPr>
          <w:b/>
        </w:rPr>
        <w:tab/>
        <w:t xml:space="preserve">b. </w:t>
      </w:r>
      <w:r w:rsidR="00C17359" w:rsidRPr="00C70795">
        <w:rPr>
          <w:b/>
        </w:rPr>
        <w:t>Hạn chế</w:t>
      </w:r>
    </w:p>
    <w:p w:rsidR="00650EE7" w:rsidRPr="00C70795" w:rsidRDefault="009D0B80" w:rsidP="00650EE7">
      <w:pPr>
        <w:pStyle w:val="ListParagraph"/>
        <w:numPr>
          <w:ilvl w:val="0"/>
          <w:numId w:val="19"/>
        </w:numPr>
        <w:spacing w:line="276" w:lineRule="auto"/>
        <w:jc w:val="both"/>
      </w:pPr>
      <w:r w:rsidRPr="00C70795">
        <w:lastRenderedPageBreak/>
        <w:t>Để ứng dụng có thể nhận dạng được một cách chính xác nhất, người sử dụng cần phải cào hết lớp giấy bạc đối với loại thẻ có giấy bạc</w:t>
      </w:r>
      <w:r w:rsidR="00650EE7" w:rsidRPr="00C70795">
        <w:t>.</w:t>
      </w:r>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30" w:name="_Toc469962444"/>
      <w:bookmarkStart w:id="31" w:name="_Toc470013102"/>
      <w:r w:rsidRPr="00C70795">
        <w:rPr>
          <w:rFonts w:cs="Times New Roman"/>
          <w:szCs w:val="28"/>
        </w:rPr>
        <w:t>4.2. Hướng phát triển</w:t>
      </w:r>
      <w:bookmarkEnd w:id="30"/>
      <w:bookmarkEnd w:id="31"/>
    </w:p>
    <w:p w:rsidR="00674F92" w:rsidRPr="00C70795" w:rsidRDefault="00674F92" w:rsidP="002C041D">
      <w:pPr>
        <w:pStyle w:val="ListParagraph"/>
        <w:numPr>
          <w:ilvl w:val="0"/>
          <w:numId w:val="21"/>
        </w:numPr>
        <w:spacing w:line="276" w:lineRule="auto"/>
        <w:jc w:val="both"/>
      </w:pPr>
      <w:r w:rsidRPr="00C70795">
        <w:t>Áp dụng Machine Learning vào việc huấn luyện tạo bộ dữ liệu với cả các ký tự bị khuyết nét, ký tự viết tay.</w:t>
      </w:r>
    </w:p>
    <w:p w:rsidR="00F43C23" w:rsidRPr="00C70795" w:rsidRDefault="00674F92" w:rsidP="002C041D">
      <w:pPr>
        <w:pStyle w:val="ListParagraph"/>
        <w:numPr>
          <w:ilvl w:val="0"/>
          <w:numId w:val="21"/>
        </w:numPr>
        <w:spacing w:line="276" w:lineRule="auto"/>
        <w:jc w:val="both"/>
      </w:pPr>
      <w:r w:rsidRPr="00C70795">
        <w:t xml:space="preserve">Tận dụng sức mạnh phần cứng của các thiết bị hiện đại, với CPU và GPU mạnh hơn, có thể cho phép phần mềm tự động crop, tự động zoom theo thời gian thực vào vùng chứa </w:t>
      </w:r>
      <w:r w:rsidR="002C041D" w:rsidRPr="00C70795">
        <w:t>mã số thẻ, có thể sử dụng thêm ML cho phần này do thông thường trên các loại thẻ, phần chứa mã số thẻ thường có thêm vùng bao quanh.</w:t>
      </w:r>
      <w:r w:rsidRPr="00C70795">
        <w:t xml:space="preserve">  </w:t>
      </w:r>
    </w:p>
    <w:sectPr w:rsidR="00F43C23" w:rsidRPr="00C70795" w:rsidSect="00C55F25">
      <w:pgSz w:w="12240" w:h="15840" w:code="1"/>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0E8F" w:rsidRDefault="00740E8F" w:rsidP="009B61BC">
      <w:pPr>
        <w:spacing w:after="0" w:line="240" w:lineRule="auto"/>
      </w:pPr>
      <w:r>
        <w:separator/>
      </w:r>
    </w:p>
  </w:endnote>
  <w:endnote w:type="continuationSeparator" w:id="0">
    <w:p w:rsidR="00740E8F" w:rsidRDefault="00740E8F"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4983440"/>
      <w:docPartObj>
        <w:docPartGallery w:val="Page Numbers (Bottom of Page)"/>
        <w:docPartUnique/>
      </w:docPartObj>
    </w:sdtPr>
    <w:sdtEndPr>
      <w:rPr>
        <w:noProof/>
      </w:rPr>
    </w:sdtEndPr>
    <w:sdtContent>
      <w:p w:rsidR="00ED4F08" w:rsidRDefault="00ED4F08">
        <w:pPr>
          <w:pStyle w:val="Footer"/>
          <w:jc w:val="center"/>
        </w:pPr>
        <w:r>
          <w:fldChar w:fldCharType="begin"/>
        </w:r>
        <w:r>
          <w:instrText xml:space="preserve"> PAGE   \* MERGEFORMAT </w:instrText>
        </w:r>
        <w:r>
          <w:fldChar w:fldCharType="separate"/>
        </w:r>
        <w:r w:rsidR="00C74B9F">
          <w:rPr>
            <w:noProof/>
          </w:rPr>
          <w:t>11</w:t>
        </w:r>
        <w:r>
          <w:rPr>
            <w:noProof/>
          </w:rPr>
          <w:fldChar w:fldCharType="end"/>
        </w:r>
      </w:p>
    </w:sdtContent>
  </w:sdt>
  <w:p w:rsidR="00ED4F08" w:rsidRPr="00C55F25" w:rsidRDefault="00ED4F08" w:rsidP="00C55F25">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0E8F" w:rsidRDefault="00740E8F" w:rsidP="009B61BC">
      <w:pPr>
        <w:spacing w:after="0" w:line="240" w:lineRule="auto"/>
      </w:pPr>
      <w:r>
        <w:separator/>
      </w:r>
    </w:p>
  </w:footnote>
  <w:footnote w:type="continuationSeparator" w:id="0">
    <w:p w:rsidR="00740E8F" w:rsidRDefault="00740E8F" w:rsidP="009B61BC">
      <w:pPr>
        <w:spacing w:after="0" w:line="240" w:lineRule="auto"/>
      </w:pPr>
      <w:r>
        <w:continuationSeparator/>
      </w:r>
    </w:p>
  </w:footnote>
  <w:footnote w:id="1">
    <w:p w:rsidR="00ED4F08" w:rsidRDefault="00ED4F08" w:rsidP="00487FC0">
      <w:pPr>
        <w:pStyle w:val="FootnoteText"/>
      </w:pPr>
      <w:r>
        <w:rPr>
          <w:rStyle w:val="FootnoteReference"/>
        </w:rPr>
        <w:footnoteRef/>
      </w:r>
      <w:r>
        <w:t xml:space="preserve"> </w:t>
      </w:r>
      <w:r w:rsidRPr="00C55F25">
        <w:t>Improving Access to Text IMPACT: https://lib.psnc.pl/Content/358/PSNC_Tesseract-FineReader-report.pdf</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BA828A7"/>
    <w:multiLevelType w:val="hybridMultilevel"/>
    <w:tmpl w:val="E7486614"/>
    <w:lvl w:ilvl="0" w:tplc="FDD0E252">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573491"/>
    <w:multiLevelType w:val="hybridMultilevel"/>
    <w:tmpl w:val="A2CAC8E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24F21CD6"/>
    <w:multiLevelType w:val="hybridMultilevel"/>
    <w:tmpl w:val="DAE8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2B621E7"/>
    <w:multiLevelType w:val="hybridMultilevel"/>
    <w:tmpl w:val="95C8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4B251840"/>
    <w:multiLevelType w:val="hybridMultilevel"/>
    <w:tmpl w:val="FE942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5" w15:restartNumberingAfterBreak="0">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15:restartNumberingAfterBreak="0">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20" w15:restartNumberingAfterBreak="0">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0"/>
  </w:num>
  <w:num w:numId="2">
    <w:abstractNumId w:val="15"/>
  </w:num>
  <w:num w:numId="3">
    <w:abstractNumId w:val="9"/>
  </w:num>
  <w:num w:numId="4">
    <w:abstractNumId w:val="7"/>
  </w:num>
  <w:num w:numId="5">
    <w:abstractNumId w:val="12"/>
  </w:num>
  <w:num w:numId="6">
    <w:abstractNumId w:val="11"/>
  </w:num>
  <w:num w:numId="7">
    <w:abstractNumId w:val="16"/>
  </w:num>
  <w:num w:numId="8">
    <w:abstractNumId w:val="2"/>
  </w:num>
  <w:num w:numId="9">
    <w:abstractNumId w:val="18"/>
  </w:num>
  <w:num w:numId="10">
    <w:abstractNumId w:val="18"/>
    <w:lvlOverride w:ilvl="0">
      <w:startOverride w:val="1"/>
    </w:lvlOverride>
  </w:num>
  <w:num w:numId="11">
    <w:abstractNumId w:val="10"/>
  </w:num>
  <w:num w:numId="12">
    <w:abstractNumId w:val="8"/>
  </w:num>
  <w:num w:numId="13">
    <w:abstractNumId w:val="5"/>
  </w:num>
  <w:num w:numId="14">
    <w:abstractNumId w:val="19"/>
  </w:num>
  <w:num w:numId="15">
    <w:abstractNumId w:val="17"/>
  </w:num>
  <w:num w:numId="16">
    <w:abstractNumId w:val="0"/>
  </w:num>
  <w:num w:numId="17">
    <w:abstractNumId w:val="14"/>
  </w:num>
  <w:num w:numId="18">
    <w:abstractNumId w:val="4"/>
  </w:num>
  <w:num w:numId="19">
    <w:abstractNumId w:val="3"/>
  </w:num>
  <w:num w:numId="20">
    <w:abstractNumId w:val="13"/>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1289D"/>
    <w:rsid w:val="00021DFC"/>
    <w:rsid w:val="00023B2E"/>
    <w:rsid w:val="000240DD"/>
    <w:rsid w:val="000251BD"/>
    <w:rsid w:val="00044581"/>
    <w:rsid w:val="00072D73"/>
    <w:rsid w:val="00073D22"/>
    <w:rsid w:val="000A5CEA"/>
    <w:rsid w:val="000B0811"/>
    <w:rsid w:val="000C5783"/>
    <w:rsid w:val="000D45C1"/>
    <w:rsid w:val="00103155"/>
    <w:rsid w:val="00142D99"/>
    <w:rsid w:val="00155EB9"/>
    <w:rsid w:val="0016226D"/>
    <w:rsid w:val="001718FF"/>
    <w:rsid w:val="001777BD"/>
    <w:rsid w:val="00180A68"/>
    <w:rsid w:val="00180EF3"/>
    <w:rsid w:val="001A370A"/>
    <w:rsid w:val="001A6494"/>
    <w:rsid w:val="001C0714"/>
    <w:rsid w:val="001C543A"/>
    <w:rsid w:val="001E181D"/>
    <w:rsid w:val="001F13B0"/>
    <w:rsid w:val="001F2F55"/>
    <w:rsid w:val="00206999"/>
    <w:rsid w:val="002219C2"/>
    <w:rsid w:val="00225118"/>
    <w:rsid w:val="00225DB8"/>
    <w:rsid w:val="00230D23"/>
    <w:rsid w:val="002375A6"/>
    <w:rsid w:val="00246F6C"/>
    <w:rsid w:val="00252C2D"/>
    <w:rsid w:val="00265E36"/>
    <w:rsid w:val="002760D8"/>
    <w:rsid w:val="00276221"/>
    <w:rsid w:val="0028017E"/>
    <w:rsid w:val="00281CA7"/>
    <w:rsid w:val="002964B9"/>
    <w:rsid w:val="00296E32"/>
    <w:rsid w:val="00297CE8"/>
    <w:rsid w:val="002A0EA8"/>
    <w:rsid w:val="002B1895"/>
    <w:rsid w:val="002B757D"/>
    <w:rsid w:val="002C041D"/>
    <w:rsid w:val="002D0AB5"/>
    <w:rsid w:val="00314122"/>
    <w:rsid w:val="0032024C"/>
    <w:rsid w:val="00333B08"/>
    <w:rsid w:val="003535E0"/>
    <w:rsid w:val="00355767"/>
    <w:rsid w:val="00362294"/>
    <w:rsid w:val="00375AB2"/>
    <w:rsid w:val="003801BE"/>
    <w:rsid w:val="0039601F"/>
    <w:rsid w:val="003C7B13"/>
    <w:rsid w:val="003D1DA8"/>
    <w:rsid w:val="003E1038"/>
    <w:rsid w:val="003E2F41"/>
    <w:rsid w:val="00424A4B"/>
    <w:rsid w:val="00430C4A"/>
    <w:rsid w:val="00450A65"/>
    <w:rsid w:val="004665EB"/>
    <w:rsid w:val="00487FC0"/>
    <w:rsid w:val="0049338B"/>
    <w:rsid w:val="004D0A8A"/>
    <w:rsid w:val="004E5C28"/>
    <w:rsid w:val="004F597B"/>
    <w:rsid w:val="00500203"/>
    <w:rsid w:val="005024DE"/>
    <w:rsid w:val="005176C4"/>
    <w:rsid w:val="005232A7"/>
    <w:rsid w:val="00527095"/>
    <w:rsid w:val="00527D53"/>
    <w:rsid w:val="005607EA"/>
    <w:rsid w:val="00573DFB"/>
    <w:rsid w:val="005949D8"/>
    <w:rsid w:val="005D03FB"/>
    <w:rsid w:val="005D3610"/>
    <w:rsid w:val="005E018D"/>
    <w:rsid w:val="005F58A4"/>
    <w:rsid w:val="00641B49"/>
    <w:rsid w:val="00646561"/>
    <w:rsid w:val="00650EE7"/>
    <w:rsid w:val="00652D34"/>
    <w:rsid w:val="00661203"/>
    <w:rsid w:val="0066127B"/>
    <w:rsid w:val="006722A4"/>
    <w:rsid w:val="00674F92"/>
    <w:rsid w:val="006944FC"/>
    <w:rsid w:val="00697145"/>
    <w:rsid w:val="006B000E"/>
    <w:rsid w:val="006C26E0"/>
    <w:rsid w:val="006E0E3D"/>
    <w:rsid w:val="006E212E"/>
    <w:rsid w:val="007037E2"/>
    <w:rsid w:val="007054AF"/>
    <w:rsid w:val="00705D67"/>
    <w:rsid w:val="0072795E"/>
    <w:rsid w:val="00740E8F"/>
    <w:rsid w:val="00742FE9"/>
    <w:rsid w:val="0075116B"/>
    <w:rsid w:val="00764F38"/>
    <w:rsid w:val="00767291"/>
    <w:rsid w:val="0077574A"/>
    <w:rsid w:val="007837A6"/>
    <w:rsid w:val="007A775F"/>
    <w:rsid w:val="007B0C26"/>
    <w:rsid w:val="007D0F5A"/>
    <w:rsid w:val="007F1912"/>
    <w:rsid w:val="007F1AC8"/>
    <w:rsid w:val="007F3606"/>
    <w:rsid w:val="00800E2C"/>
    <w:rsid w:val="00803FEF"/>
    <w:rsid w:val="00805CE9"/>
    <w:rsid w:val="00844FEA"/>
    <w:rsid w:val="0084649E"/>
    <w:rsid w:val="00846540"/>
    <w:rsid w:val="008500F6"/>
    <w:rsid w:val="008631AC"/>
    <w:rsid w:val="00872D2A"/>
    <w:rsid w:val="00873FA6"/>
    <w:rsid w:val="00882642"/>
    <w:rsid w:val="008A058D"/>
    <w:rsid w:val="008B7BDF"/>
    <w:rsid w:val="008F6AB3"/>
    <w:rsid w:val="00905295"/>
    <w:rsid w:val="00927E01"/>
    <w:rsid w:val="00957D5C"/>
    <w:rsid w:val="00960905"/>
    <w:rsid w:val="0096283A"/>
    <w:rsid w:val="00970C63"/>
    <w:rsid w:val="009727E0"/>
    <w:rsid w:val="009A2089"/>
    <w:rsid w:val="009A6D05"/>
    <w:rsid w:val="009B61BC"/>
    <w:rsid w:val="009D0B80"/>
    <w:rsid w:val="009E6474"/>
    <w:rsid w:val="009E68BC"/>
    <w:rsid w:val="009E7421"/>
    <w:rsid w:val="00A15E87"/>
    <w:rsid w:val="00A51408"/>
    <w:rsid w:val="00A55788"/>
    <w:rsid w:val="00A618D4"/>
    <w:rsid w:val="00A63CE9"/>
    <w:rsid w:val="00A65141"/>
    <w:rsid w:val="00A736C9"/>
    <w:rsid w:val="00AB7CF8"/>
    <w:rsid w:val="00AC0668"/>
    <w:rsid w:val="00AD1922"/>
    <w:rsid w:val="00AF7273"/>
    <w:rsid w:val="00B100E2"/>
    <w:rsid w:val="00B17A06"/>
    <w:rsid w:val="00B20160"/>
    <w:rsid w:val="00B23917"/>
    <w:rsid w:val="00B37C95"/>
    <w:rsid w:val="00B407FD"/>
    <w:rsid w:val="00B47F33"/>
    <w:rsid w:val="00B52874"/>
    <w:rsid w:val="00B54359"/>
    <w:rsid w:val="00B630A6"/>
    <w:rsid w:val="00B85ADF"/>
    <w:rsid w:val="00B90224"/>
    <w:rsid w:val="00B912B6"/>
    <w:rsid w:val="00BA705B"/>
    <w:rsid w:val="00BC03F4"/>
    <w:rsid w:val="00BC503C"/>
    <w:rsid w:val="00BD5FF6"/>
    <w:rsid w:val="00BE1699"/>
    <w:rsid w:val="00BF06AA"/>
    <w:rsid w:val="00BF4F0B"/>
    <w:rsid w:val="00C129B8"/>
    <w:rsid w:val="00C16BFE"/>
    <w:rsid w:val="00C17359"/>
    <w:rsid w:val="00C34744"/>
    <w:rsid w:val="00C41D20"/>
    <w:rsid w:val="00C55F25"/>
    <w:rsid w:val="00C70795"/>
    <w:rsid w:val="00C73A30"/>
    <w:rsid w:val="00C74B9F"/>
    <w:rsid w:val="00C831C3"/>
    <w:rsid w:val="00CA16B0"/>
    <w:rsid w:val="00CC2832"/>
    <w:rsid w:val="00CD7E67"/>
    <w:rsid w:val="00CE1DCC"/>
    <w:rsid w:val="00CE4F90"/>
    <w:rsid w:val="00D14F4D"/>
    <w:rsid w:val="00D42E9D"/>
    <w:rsid w:val="00D73724"/>
    <w:rsid w:val="00D75662"/>
    <w:rsid w:val="00D90E9B"/>
    <w:rsid w:val="00DA30C8"/>
    <w:rsid w:val="00DB5F3A"/>
    <w:rsid w:val="00DD4CCA"/>
    <w:rsid w:val="00DE188E"/>
    <w:rsid w:val="00DE628E"/>
    <w:rsid w:val="00E10700"/>
    <w:rsid w:val="00E17DE5"/>
    <w:rsid w:val="00E2603B"/>
    <w:rsid w:val="00E55BB8"/>
    <w:rsid w:val="00E55F81"/>
    <w:rsid w:val="00E818DA"/>
    <w:rsid w:val="00E81AD8"/>
    <w:rsid w:val="00E93C66"/>
    <w:rsid w:val="00EA0254"/>
    <w:rsid w:val="00EA2B99"/>
    <w:rsid w:val="00EC41E1"/>
    <w:rsid w:val="00ED4F08"/>
    <w:rsid w:val="00ED509B"/>
    <w:rsid w:val="00EE3840"/>
    <w:rsid w:val="00EE3888"/>
    <w:rsid w:val="00EE437C"/>
    <w:rsid w:val="00F176E0"/>
    <w:rsid w:val="00F34835"/>
    <w:rsid w:val="00F42FFB"/>
    <w:rsid w:val="00F43C23"/>
    <w:rsid w:val="00F55985"/>
    <w:rsid w:val="00F65B80"/>
    <w:rsid w:val="00F72099"/>
    <w:rsid w:val="00F97B50"/>
    <w:rsid w:val="00FB0265"/>
    <w:rsid w:val="00FB3576"/>
    <w:rsid w:val="00FB3CFA"/>
    <w:rsid w:val="00FB74E8"/>
    <w:rsid w:val="00FD42D0"/>
    <w:rsid w:val="00FD4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81870"/>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 w:type="paragraph" w:styleId="FootnoteText">
    <w:name w:val="footnote text"/>
    <w:basedOn w:val="Normal"/>
    <w:link w:val="FootnoteTextChar"/>
    <w:uiPriority w:val="99"/>
    <w:semiHidden/>
    <w:unhideWhenUsed/>
    <w:rsid w:val="00C55F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F25"/>
    <w:rPr>
      <w:sz w:val="20"/>
      <w:szCs w:val="20"/>
    </w:rPr>
  </w:style>
  <w:style w:type="character" w:styleId="FootnoteReference">
    <w:name w:val="footnote reference"/>
    <w:basedOn w:val="DefaultParagraphFont"/>
    <w:uiPriority w:val="99"/>
    <w:semiHidden/>
    <w:unhideWhenUsed/>
    <w:rsid w:val="00C55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638F"/>
    <w:rsid w:val="0095638F"/>
    <w:rsid w:val="00C55F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5638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6ACBFB-1046-46B8-AB75-DCE6741B5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2</TotalTime>
  <Pages>12</Pages>
  <Words>2045</Words>
  <Characters>1166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Dương Hồ Minh Tú</cp:lastModifiedBy>
  <cp:revision>152</cp:revision>
  <cp:lastPrinted>2016-12-19T04:37:00Z</cp:lastPrinted>
  <dcterms:created xsi:type="dcterms:W3CDTF">2016-10-03T12:41:00Z</dcterms:created>
  <dcterms:modified xsi:type="dcterms:W3CDTF">2016-12-20T09:03:00Z</dcterms:modified>
</cp:coreProperties>
</file>